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EastAsia" w:hAnsiTheme="minorHAnsi" w:cstheme="minorBidi"/>
          <w:b w:val="0"/>
          <w:bCs w:val="0"/>
          <w:color w:val="auto"/>
          <w:kern w:val="2"/>
          <w:sz w:val="21"/>
          <w:szCs w:val="22"/>
          <w:lang w:val="zh-CN"/>
        </w:rPr>
        <w:id w:val="1936556107"/>
        <w:docPartObj>
          <w:docPartGallery w:val="Table of Contents"/>
          <w:docPartUnique/>
        </w:docPartObj>
      </w:sdtPr>
      <w:sdtContent>
        <w:p w14:paraId="3C707BC4" w14:textId="77777777" w:rsidR="008B30A3" w:rsidRDefault="00000000">
          <w:pPr>
            <w:pStyle w:val="TOC10"/>
          </w:pPr>
          <w:r>
            <w:rPr>
              <w:lang w:val="zh-CN"/>
            </w:rPr>
            <w:t>目录</w:t>
          </w:r>
        </w:p>
        <w:p w14:paraId="71A4AFE2" w14:textId="018A39A2" w:rsidR="009A5A05" w:rsidRDefault="00000000">
          <w:pPr>
            <w:pStyle w:val="TOC1"/>
            <w:tabs>
              <w:tab w:val="left" w:pos="420"/>
              <w:tab w:val="right" w:leader="dot" w:pos="8296"/>
            </w:tabs>
            <w:rPr>
              <w:noProof/>
              <w14:ligatures w14:val="standardContextual"/>
            </w:rPr>
          </w:pPr>
          <w:r>
            <w:fldChar w:fldCharType="begin"/>
          </w:r>
          <w:r>
            <w:instrText xml:space="preserve"> TOC \o "1-3" \h \z \u </w:instrText>
          </w:r>
          <w:r>
            <w:fldChar w:fldCharType="separate"/>
          </w:r>
          <w:hyperlink w:anchor="_Toc169471498" w:history="1">
            <w:r w:rsidR="009A5A05" w:rsidRPr="00887421">
              <w:rPr>
                <w:rStyle w:val="a7"/>
                <w:noProof/>
              </w:rPr>
              <w:t>1.</w:t>
            </w:r>
            <w:r w:rsidR="009A5A05">
              <w:rPr>
                <w:noProof/>
                <w14:ligatures w14:val="standardContextual"/>
              </w:rPr>
              <w:tab/>
            </w:r>
            <w:r w:rsidR="009A5A05" w:rsidRPr="00887421">
              <w:rPr>
                <w:rStyle w:val="a7"/>
                <w:noProof/>
              </w:rPr>
              <w:t>高性能</w:t>
            </w:r>
            <w:r w:rsidR="009A5A05" w:rsidRPr="00887421">
              <w:rPr>
                <w:rStyle w:val="a7"/>
                <w:noProof/>
              </w:rPr>
              <w:t>Server</w:t>
            </w:r>
            <w:r w:rsidR="009A5A05" w:rsidRPr="00887421">
              <w:rPr>
                <w:rStyle w:val="a7"/>
                <w:noProof/>
              </w:rPr>
              <w:t>整体设计</w:t>
            </w:r>
            <w:r w:rsidR="009A5A05">
              <w:rPr>
                <w:noProof/>
                <w:webHidden/>
              </w:rPr>
              <w:tab/>
            </w:r>
            <w:r w:rsidR="009A5A05">
              <w:rPr>
                <w:noProof/>
                <w:webHidden/>
              </w:rPr>
              <w:fldChar w:fldCharType="begin"/>
            </w:r>
            <w:r w:rsidR="009A5A05">
              <w:rPr>
                <w:noProof/>
                <w:webHidden/>
              </w:rPr>
              <w:instrText xml:space="preserve"> PAGEREF _Toc169471498 \h </w:instrText>
            </w:r>
            <w:r w:rsidR="009A5A05">
              <w:rPr>
                <w:noProof/>
                <w:webHidden/>
              </w:rPr>
            </w:r>
            <w:r w:rsidR="009A5A05">
              <w:rPr>
                <w:noProof/>
                <w:webHidden/>
              </w:rPr>
              <w:fldChar w:fldCharType="separate"/>
            </w:r>
            <w:r w:rsidR="009A5A05">
              <w:rPr>
                <w:noProof/>
                <w:webHidden/>
              </w:rPr>
              <w:t>2</w:t>
            </w:r>
            <w:r w:rsidR="009A5A05">
              <w:rPr>
                <w:noProof/>
                <w:webHidden/>
              </w:rPr>
              <w:fldChar w:fldCharType="end"/>
            </w:r>
          </w:hyperlink>
        </w:p>
        <w:p w14:paraId="55FC6AEF" w14:textId="52F8B512" w:rsidR="009A5A05" w:rsidRDefault="00000000">
          <w:pPr>
            <w:pStyle w:val="TOC2"/>
            <w:tabs>
              <w:tab w:val="left" w:pos="1050"/>
              <w:tab w:val="right" w:leader="dot" w:pos="8296"/>
            </w:tabs>
            <w:rPr>
              <w:noProof/>
              <w14:ligatures w14:val="standardContextual"/>
            </w:rPr>
          </w:pPr>
          <w:hyperlink w:anchor="_Toc169471499" w:history="1">
            <w:r w:rsidR="009A5A05" w:rsidRPr="00887421">
              <w:rPr>
                <w:rStyle w:val="a7"/>
                <w:noProof/>
              </w:rPr>
              <w:t>1.1</w:t>
            </w:r>
            <w:r w:rsidR="009A5A05">
              <w:rPr>
                <w:noProof/>
                <w14:ligatures w14:val="standardContextual"/>
              </w:rPr>
              <w:tab/>
            </w:r>
            <w:r w:rsidR="009A5A05" w:rsidRPr="00887421">
              <w:rPr>
                <w:rStyle w:val="a7"/>
                <w:noProof/>
              </w:rPr>
              <w:t>基本设计</w:t>
            </w:r>
            <w:r w:rsidR="009A5A05">
              <w:rPr>
                <w:noProof/>
                <w:webHidden/>
              </w:rPr>
              <w:tab/>
            </w:r>
            <w:r w:rsidR="009A5A05">
              <w:rPr>
                <w:noProof/>
                <w:webHidden/>
              </w:rPr>
              <w:fldChar w:fldCharType="begin"/>
            </w:r>
            <w:r w:rsidR="009A5A05">
              <w:rPr>
                <w:noProof/>
                <w:webHidden/>
              </w:rPr>
              <w:instrText xml:space="preserve"> PAGEREF _Toc169471499 \h </w:instrText>
            </w:r>
            <w:r w:rsidR="009A5A05">
              <w:rPr>
                <w:noProof/>
                <w:webHidden/>
              </w:rPr>
            </w:r>
            <w:r w:rsidR="009A5A05">
              <w:rPr>
                <w:noProof/>
                <w:webHidden/>
              </w:rPr>
              <w:fldChar w:fldCharType="separate"/>
            </w:r>
            <w:r w:rsidR="009A5A05">
              <w:rPr>
                <w:noProof/>
                <w:webHidden/>
              </w:rPr>
              <w:t>2</w:t>
            </w:r>
            <w:r w:rsidR="009A5A05">
              <w:rPr>
                <w:noProof/>
                <w:webHidden/>
              </w:rPr>
              <w:fldChar w:fldCharType="end"/>
            </w:r>
          </w:hyperlink>
        </w:p>
        <w:p w14:paraId="4F9F3A26" w14:textId="69349F50" w:rsidR="009A5A05" w:rsidRDefault="00000000">
          <w:pPr>
            <w:pStyle w:val="TOC2"/>
            <w:tabs>
              <w:tab w:val="left" w:pos="1050"/>
              <w:tab w:val="right" w:leader="dot" w:pos="8296"/>
            </w:tabs>
            <w:rPr>
              <w:noProof/>
              <w14:ligatures w14:val="standardContextual"/>
            </w:rPr>
          </w:pPr>
          <w:hyperlink w:anchor="_Toc169471500" w:history="1">
            <w:r w:rsidR="009A5A05" w:rsidRPr="00887421">
              <w:rPr>
                <w:rStyle w:val="a7"/>
                <w:noProof/>
              </w:rPr>
              <w:t>1.2</w:t>
            </w:r>
            <w:r w:rsidR="009A5A05">
              <w:rPr>
                <w:noProof/>
                <w14:ligatures w14:val="standardContextual"/>
              </w:rPr>
              <w:tab/>
            </w:r>
            <w:r w:rsidR="009A5A05" w:rsidRPr="00887421">
              <w:rPr>
                <w:rStyle w:val="a7"/>
                <w:noProof/>
              </w:rPr>
              <w:t>整体静态结构图</w:t>
            </w:r>
            <w:r w:rsidR="009A5A05">
              <w:rPr>
                <w:noProof/>
                <w:webHidden/>
              </w:rPr>
              <w:tab/>
            </w:r>
            <w:r w:rsidR="009A5A05">
              <w:rPr>
                <w:noProof/>
                <w:webHidden/>
              </w:rPr>
              <w:fldChar w:fldCharType="begin"/>
            </w:r>
            <w:r w:rsidR="009A5A05">
              <w:rPr>
                <w:noProof/>
                <w:webHidden/>
              </w:rPr>
              <w:instrText xml:space="preserve"> PAGEREF _Toc169471500 \h </w:instrText>
            </w:r>
            <w:r w:rsidR="009A5A05">
              <w:rPr>
                <w:noProof/>
                <w:webHidden/>
              </w:rPr>
            </w:r>
            <w:r w:rsidR="009A5A05">
              <w:rPr>
                <w:noProof/>
                <w:webHidden/>
              </w:rPr>
              <w:fldChar w:fldCharType="separate"/>
            </w:r>
            <w:r w:rsidR="009A5A05">
              <w:rPr>
                <w:noProof/>
                <w:webHidden/>
              </w:rPr>
              <w:t>2</w:t>
            </w:r>
            <w:r w:rsidR="009A5A05">
              <w:rPr>
                <w:noProof/>
                <w:webHidden/>
              </w:rPr>
              <w:fldChar w:fldCharType="end"/>
            </w:r>
          </w:hyperlink>
        </w:p>
        <w:p w14:paraId="2A86B027" w14:textId="28EFFE87" w:rsidR="009A5A05" w:rsidRDefault="00000000">
          <w:pPr>
            <w:pStyle w:val="TOC2"/>
            <w:tabs>
              <w:tab w:val="left" w:pos="1050"/>
              <w:tab w:val="right" w:leader="dot" w:pos="8296"/>
            </w:tabs>
            <w:rPr>
              <w:noProof/>
              <w14:ligatures w14:val="standardContextual"/>
            </w:rPr>
          </w:pPr>
          <w:hyperlink w:anchor="_Toc169471501" w:history="1">
            <w:r w:rsidR="009A5A05" w:rsidRPr="00887421">
              <w:rPr>
                <w:rStyle w:val="a7"/>
                <w:noProof/>
              </w:rPr>
              <w:t>1.3</w:t>
            </w:r>
            <w:r w:rsidR="009A5A05">
              <w:rPr>
                <w:noProof/>
                <w14:ligatures w14:val="standardContextual"/>
              </w:rPr>
              <w:tab/>
            </w:r>
            <w:r w:rsidR="009A5A05" w:rsidRPr="00887421">
              <w:rPr>
                <w:rStyle w:val="a7"/>
                <w:noProof/>
              </w:rPr>
              <w:t>整体动态流程图</w:t>
            </w:r>
            <w:r w:rsidR="009A5A05">
              <w:rPr>
                <w:noProof/>
                <w:webHidden/>
              </w:rPr>
              <w:tab/>
            </w:r>
            <w:r w:rsidR="009A5A05">
              <w:rPr>
                <w:noProof/>
                <w:webHidden/>
              </w:rPr>
              <w:fldChar w:fldCharType="begin"/>
            </w:r>
            <w:r w:rsidR="009A5A05">
              <w:rPr>
                <w:noProof/>
                <w:webHidden/>
              </w:rPr>
              <w:instrText xml:space="preserve"> PAGEREF _Toc169471501 \h </w:instrText>
            </w:r>
            <w:r w:rsidR="009A5A05">
              <w:rPr>
                <w:noProof/>
                <w:webHidden/>
              </w:rPr>
            </w:r>
            <w:r w:rsidR="009A5A05">
              <w:rPr>
                <w:noProof/>
                <w:webHidden/>
              </w:rPr>
              <w:fldChar w:fldCharType="separate"/>
            </w:r>
            <w:r w:rsidR="009A5A05">
              <w:rPr>
                <w:noProof/>
                <w:webHidden/>
              </w:rPr>
              <w:t>3</w:t>
            </w:r>
            <w:r w:rsidR="009A5A05">
              <w:rPr>
                <w:noProof/>
                <w:webHidden/>
              </w:rPr>
              <w:fldChar w:fldCharType="end"/>
            </w:r>
          </w:hyperlink>
        </w:p>
        <w:p w14:paraId="0C2094AC" w14:textId="2916F6AE" w:rsidR="009A5A05" w:rsidRDefault="00000000">
          <w:pPr>
            <w:pStyle w:val="TOC2"/>
            <w:tabs>
              <w:tab w:val="left" w:pos="1050"/>
              <w:tab w:val="right" w:leader="dot" w:pos="8296"/>
            </w:tabs>
            <w:rPr>
              <w:noProof/>
              <w14:ligatures w14:val="standardContextual"/>
            </w:rPr>
          </w:pPr>
          <w:hyperlink w:anchor="_Toc169471502" w:history="1">
            <w:r w:rsidR="009A5A05" w:rsidRPr="00887421">
              <w:rPr>
                <w:rStyle w:val="a7"/>
                <w:noProof/>
              </w:rPr>
              <w:t>1.4</w:t>
            </w:r>
            <w:r w:rsidR="009A5A05">
              <w:rPr>
                <w:noProof/>
                <w14:ligatures w14:val="standardContextual"/>
              </w:rPr>
              <w:tab/>
            </w:r>
            <w:r w:rsidR="009A5A05" w:rsidRPr="00887421">
              <w:rPr>
                <w:rStyle w:val="a7"/>
                <w:noProof/>
              </w:rPr>
              <w:t>线程设计</w:t>
            </w:r>
            <w:r w:rsidR="009A5A05">
              <w:rPr>
                <w:noProof/>
                <w:webHidden/>
              </w:rPr>
              <w:tab/>
            </w:r>
            <w:r w:rsidR="009A5A05">
              <w:rPr>
                <w:noProof/>
                <w:webHidden/>
              </w:rPr>
              <w:fldChar w:fldCharType="begin"/>
            </w:r>
            <w:r w:rsidR="009A5A05">
              <w:rPr>
                <w:noProof/>
                <w:webHidden/>
              </w:rPr>
              <w:instrText xml:space="preserve"> PAGEREF _Toc169471502 \h </w:instrText>
            </w:r>
            <w:r w:rsidR="009A5A05">
              <w:rPr>
                <w:noProof/>
                <w:webHidden/>
              </w:rPr>
            </w:r>
            <w:r w:rsidR="009A5A05">
              <w:rPr>
                <w:noProof/>
                <w:webHidden/>
              </w:rPr>
              <w:fldChar w:fldCharType="separate"/>
            </w:r>
            <w:r w:rsidR="009A5A05">
              <w:rPr>
                <w:noProof/>
                <w:webHidden/>
              </w:rPr>
              <w:t>3</w:t>
            </w:r>
            <w:r w:rsidR="009A5A05">
              <w:rPr>
                <w:noProof/>
                <w:webHidden/>
              </w:rPr>
              <w:fldChar w:fldCharType="end"/>
            </w:r>
          </w:hyperlink>
        </w:p>
        <w:p w14:paraId="58F44F6B" w14:textId="0BBBFBFB" w:rsidR="009A5A05" w:rsidRDefault="00000000">
          <w:pPr>
            <w:pStyle w:val="TOC2"/>
            <w:tabs>
              <w:tab w:val="left" w:pos="1050"/>
              <w:tab w:val="right" w:leader="dot" w:pos="8296"/>
            </w:tabs>
            <w:rPr>
              <w:noProof/>
              <w14:ligatures w14:val="standardContextual"/>
            </w:rPr>
          </w:pPr>
          <w:hyperlink w:anchor="_Toc169471503" w:history="1">
            <w:r w:rsidR="009A5A05" w:rsidRPr="00887421">
              <w:rPr>
                <w:rStyle w:val="a7"/>
                <w:noProof/>
              </w:rPr>
              <w:t>1.5</w:t>
            </w:r>
            <w:r w:rsidR="009A5A05">
              <w:rPr>
                <w:noProof/>
                <w14:ligatures w14:val="standardContextual"/>
              </w:rPr>
              <w:tab/>
            </w:r>
            <w:r w:rsidR="009A5A05" w:rsidRPr="00887421">
              <w:rPr>
                <w:rStyle w:val="a7"/>
                <w:noProof/>
              </w:rPr>
              <w:t>server</w:t>
            </w:r>
            <w:r w:rsidR="009A5A05" w:rsidRPr="00887421">
              <w:rPr>
                <w:rStyle w:val="a7"/>
                <w:noProof/>
              </w:rPr>
              <w:t>端流程图</w:t>
            </w:r>
            <w:r w:rsidR="009A5A05">
              <w:rPr>
                <w:noProof/>
                <w:webHidden/>
              </w:rPr>
              <w:tab/>
            </w:r>
            <w:r w:rsidR="009A5A05">
              <w:rPr>
                <w:noProof/>
                <w:webHidden/>
              </w:rPr>
              <w:fldChar w:fldCharType="begin"/>
            </w:r>
            <w:r w:rsidR="009A5A05">
              <w:rPr>
                <w:noProof/>
                <w:webHidden/>
              </w:rPr>
              <w:instrText xml:space="preserve"> PAGEREF _Toc169471503 \h </w:instrText>
            </w:r>
            <w:r w:rsidR="009A5A05">
              <w:rPr>
                <w:noProof/>
                <w:webHidden/>
              </w:rPr>
            </w:r>
            <w:r w:rsidR="009A5A05">
              <w:rPr>
                <w:noProof/>
                <w:webHidden/>
              </w:rPr>
              <w:fldChar w:fldCharType="separate"/>
            </w:r>
            <w:r w:rsidR="009A5A05">
              <w:rPr>
                <w:noProof/>
                <w:webHidden/>
              </w:rPr>
              <w:t>4</w:t>
            </w:r>
            <w:r w:rsidR="009A5A05">
              <w:rPr>
                <w:noProof/>
                <w:webHidden/>
              </w:rPr>
              <w:fldChar w:fldCharType="end"/>
            </w:r>
          </w:hyperlink>
        </w:p>
        <w:p w14:paraId="2F9799E8" w14:textId="50591DD2" w:rsidR="009A5A05" w:rsidRDefault="00000000">
          <w:pPr>
            <w:pStyle w:val="TOC2"/>
            <w:tabs>
              <w:tab w:val="left" w:pos="1050"/>
              <w:tab w:val="right" w:leader="dot" w:pos="8296"/>
            </w:tabs>
            <w:rPr>
              <w:noProof/>
              <w14:ligatures w14:val="standardContextual"/>
            </w:rPr>
          </w:pPr>
          <w:hyperlink w:anchor="_Toc169471504" w:history="1">
            <w:r w:rsidR="009A5A05" w:rsidRPr="00887421">
              <w:rPr>
                <w:rStyle w:val="a7"/>
                <w:noProof/>
              </w:rPr>
              <w:t>1.6</w:t>
            </w:r>
            <w:r w:rsidR="009A5A05">
              <w:rPr>
                <w:noProof/>
                <w14:ligatures w14:val="standardContextual"/>
              </w:rPr>
              <w:tab/>
            </w:r>
            <w:r w:rsidR="009A5A05" w:rsidRPr="00887421">
              <w:rPr>
                <w:rStyle w:val="a7"/>
                <w:noProof/>
              </w:rPr>
              <w:t>支持协议</w:t>
            </w:r>
            <w:r w:rsidR="009A5A05">
              <w:rPr>
                <w:noProof/>
                <w:webHidden/>
              </w:rPr>
              <w:tab/>
            </w:r>
            <w:r w:rsidR="009A5A05">
              <w:rPr>
                <w:noProof/>
                <w:webHidden/>
              </w:rPr>
              <w:fldChar w:fldCharType="begin"/>
            </w:r>
            <w:r w:rsidR="009A5A05">
              <w:rPr>
                <w:noProof/>
                <w:webHidden/>
              </w:rPr>
              <w:instrText xml:space="preserve"> PAGEREF _Toc169471504 \h </w:instrText>
            </w:r>
            <w:r w:rsidR="009A5A05">
              <w:rPr>
                <w:noProof/>
                <w:webHidden/>
              </w:rPr>
            </w:r>
            <w:r w:rsidR="009A5A05">
              <w:rPr>
                <w:noProof/>
                <w:webHidden/>
              </w:rPr>
              <w:fldChar w:fldCharType="separate"/>
            </w:r>
            <w:r w:rsidR="009A5A05">
              <w:rPr>
                <w:noProof/>
                <w:webHidden/>
              </w:rPr>
              <w:t>4</w:t>
            </w:r>
            <w:r w:rsidR="009A5A05">
              <w:rPr>
                <w:noProof/>
                <w:webHidden/>
              </w:rPr>
              <w:fldChar w:fldCharType="end"/>
            </w:r>
          </w:hyperlink>
        </w:p>
        <w:p w14:paraId="65F8318B" w14:textId="3BDBE2FD" w:rsidR="009A5A05" w:rsidRDefault="00000000">
          <w:pPr>
            <w:pStyle w:val="TOC2"/>
            <w:tabs>
              <w:tab w:val="left" w:pos="1050"/>
              <w:tab w:val="right" w:leader="dot" w:pos="8296"/>
            </w:tabs>
            <w:rPr>
              <w:noProof/>
              <w14:ligatures w14:val="standardContextual"/>
            </w:rPr>
          </w:pPr>
          <w:hyperlink w:anchor="_Toc169471505" w:history="1">
            <w:r w:rsidR="009A5A05" w:rsidRPr="00887421">
              <w:rPr>
                <w:rStyle w:val="a7"/>
                <w:noProof/>
              </w:rPr>
              <w:t>1.7</w:t>
            </w:r>
            <w:r w:rsidR="009A5A05">
              <w:rPr>
                <w:noProof/>
                <w14:ligatures w14:val="standardContextual"/>
              </w:rPr>
              <w:tab/>
            </w:r>
            <w:r w:rsidR="009A5A05" w:rsidRPr="00887421">
              <w:rPr>
                <w:rStyle w:val="a7"/>
                <w:noProof/>
              </w:rPr>
              <w:t>超时处理</w:t>
            </w:r>
            <w:r w:rsidR="009A5A05">
              <w:rPr>
                <w:noProof/>
                <w:webHidden/>
              </w:rPr>
              <w:tab/>
            </w:r>
            <w:r w:rsidR="009A5A05">
              <w:rPr>
                <w:noProof/>
                <w:webHidden/>
              </w:rPr>
              <w:fldChar w:fldCharType="begin"/>
            </w:r>
            <w:r w:rsidR="009A5A05">
              <w:rPr>
                <w:noProof/>
                <w:webHidden/>
              </w:rPr>
              <w:instrText xml:space="preserve"> PAGEREF _Toc169471505 \h </w:instrText>
            </w:r>
            <w:r w:rsidR="009A5A05">
              <w:rPr>
                <w:noProof/>
                <w:webHidden/>
              </w:rPr>
            </w:r>
            <w:r w:rsidR="009A5A05">
              <w:rPr>
                <w:noProof/>
                <w:webHidden/>
              </w:rPr>
              <w:fldChar w:fldCharType="separate"/>
            </w:r>
            <w:r w:rsidR="009A5A05">
              <w:rPr>
                <w:noProof/>
                <w:webHidden/>
              </w:rPr>
              <w:t>4</w:t>
            </w:r>
            <w:r w:rsidR="009A5A05">
              <w:rPr>
                <w:noProof/>
                <w:webHidden/>
              </w:rPr>
              <w:fldChar w:fldCharType="end"/>
            </w:r>
          </w:hyperlink>
        </w:p>
        <w:p w14:paraId="7D91A0A5" w14:textId="1391E89A" w:rsidR="009A5A05" w:rsidRDefault="00000000">
          <w:pPr>
            <w:pStyle w:val="TOC2"/>
            <w:tabs>
              <w:tab w:val="left" w:pos="1050"/>
              <w:tab w:val="right" w:leader="dot" w:pos="8296"/>
            </w:tabs>
            <w:rPr>
              <w:noProof/>
              <w14:ligatures w14:val="standardContextual"/>
            </w:rPr>
          </w:pPr>
          <w:hyperlink w:anchor="_Toc169471506" w:history="1">
            <w:r w:rsidR="009A5A05" w:rsidRPr="00887421">
              <w:rPr>
                <w:rStyle w:val="a7"/>
                <w:noProof/>
              </w:rPr>
              <w:t>1.8</w:t>
            </w:r>
            <w:r w:rsidR="009A5A05">
              <w:rPr>
                <w:noProof/>
                <w14:ligatures w14:val="standardContextual"/>
              </w:rPr>
              <w:tab/>
            </w:r>
            <w:r w:rsidR="009A5A05" w:rsidRPr="00887421">
              <w:rPr>
                <w:rStyle w:val="a7"/>
                <w:noProof/>
              </w:rPr>
              <w:t>Epoll</w:t>
            </w:r>
            <w:r w:rsidR="009A5A05" w:rsidRPr="00887421">
              <w:rPr>
                <w:rStyle w:val="a7"/>
                <w:noProof/>
              </w:rPr>
              <w:t>管理</w:t>
            </w:r>
            <w:r w:rsidR="009A5A05">
              <w:rPr>
                <w:noProof/>
                <w:webHidden/>
              </w:rPr>
              <w:tab/>
            </w:r>
            <w:r w:rsidR="009A5A05">
              <w:rPr>
                <w:noProof/>
                <w:webHidden/>
              </w:rPr>
              <w:fldChar w:fldCharType="begin"/>
            </w:r>
            <w:r w:rsidR="009A5A05">
              <w:rPr>
                <w:noProof/>
                <w:webHidden/>
              </w:rPr>
              <w:instrText xml:space="preserve"> PAGEREF _Toc169471506 \h </w:instrText>
            </w:r>
            <w:r w:rsidR="009A5A05">
              <w:rPr>
                <w:noProof/>
                <w:webHidden/>
              </w:rPr>
            </w:r>
            <w:r w:rsidR="009A5A05">
              <w:rPr>
                <w:noProof/>
                <w:webHidden/>
              </w:rPr>
              <w:fldChar w:fldCharType="separate"/>
            </w:r>
            <w:r w:rsidR="009A5A05">
              <w:rPr>
                <w:noProof/>
                <w:webHidden/>
              </w:rPr>
              <w:t>5</w:t>
            </w:r>
            <w:r w:rsidR="009A5A05">
              <w:rPr>
                <w:noProof/>
                <w:webHidden/>
              </w:rPr>
              <w:fldChar w:fldCharType="end"/>
            </w:r>
          </w:hyperlink>
        </w:p>
        <w:p w14:paraId="56CCE382" w14:textId="13EC695B" w:rsidR="009A5A05" w:rsidRDefault="00000000">
          <w:pPr>
            <w:pStyle w:val="TOC1"/>
            <w:tabs>
              <w:tab w:val="left" w:pos="420"/>
              <w:tab w:val="right" w:leader="dot" w:pos="8296"/>
            </w:tabs>
            <w:rPr>
              <w:noProof/>
              <w14:ligatures w14:val="standardContextual"/>
            </w:rPr>
          </w:pPr>
          <w:hyperlink w:anchor="_Toc169471507" w:history="1">
            <w:r w:rsidR="009A5A05" w:rsidRPr="00887421">
              <w:rPr>
                <w:rStyle w:val="a7"/>
                <w:noProof/>
              </w:rPr>
              <w:t>2.</w:t>
            </w:r>
            <w:r w:rsidR="009A5A05">
              <w:rPr>
                <w:noProof/>
                <w14:ligatures w14:val="standardContextual"/>
              </w:rPr>
              <w:tab/>
            </w:r>
            <w:r w:rsidR="009A5A05" w:rsidRPr="00887421">
              <w:rPr>
                <w:rStyle w:val="a7"/>
                <w:noProof/>
              </w:rPr>
              <w:t>异步客户端设计</w:t>
            </w:r>
            <w:r w:rsidR="009A5A05">
              <w:rPr>
                <w:noProof/>
                <w:webHidden/>
              </w:rPr>
              <w:tab/>
            </w:r>
            <w:r w:rsidR="009A5A05">
              <w:rPr>
                <w:noProof/>
                <w:webHidden/>
              </w:rPr>
              <w:fldChar w:fldCharType="begin"/>
            </w:r>
            <w:r w:rsidR="009A5A05">
              <w:rPr>
                <w:noProof/>
                <w:webHidden/>
              </w:rPr>
              <w:instrText xml:space="preserve"> PAGEREF _Toc169471507 \h </w:instrText>
            </w:r>
            <w:r w:rsidR="009A5A05">
              <w:rPr>
                <w:noProof/>
                <w:webHidden/>
              </w:rPr>
            </w:r>
            <w:r w:rsidR="009A5A05">
              <w:rPr>
                <w:noProof/>
                <w:webHidden/>
              </w:rPr>
              <w:fldChar w:fldCharType="separate"/>
            </w:r>
            <w:r w:rsidR="009A5A05">
              <w:rPr>
                <w:noProof/>
                <w:webHidden/>
              </w:rPr>
              <w:t>6</w:t>
            </w:r>
            <w:r w:rsidR="009A5A05">
              <w:rPr>
                <w:noProof/>
                <w:webHidden/>
              </w:rPr>
              <w:fldChar w:fldCharType="end"/>
            </w:r>
          </w:hyperlink>
        </w:p>
        <w:p w14:paraId="0D40DEF3" w14:textId="5906A4BB" w:rsidR="009A5A05" w:rsidRDefault="00000000">
          <w:pPr>
            <w:pStyle w:val="TOC2"/>
            <w:tabs>
              <w:tab w:val="left" w:pos="1050"/>
              <w:tab w:val="right" w:leader="dot" w:pos="8296"/>
            </w:tabs>
            <w:rPr>
              <w:noProof/>
              <w14:ligatures w14:val="standardContextual"/>
            </w:rPr>
          </w:pPr>
          <w:hyperlink w:anchor="_Toc169471508" w:history="1">
            <w:r w:rsidR="009A5A05" w:rsidRPr="00887421">
              <w:rPr>
                <w:rStyle w:val="a7"/>
                <w:noProof/>
              </w:rPr>
              <w:t>2.1</w:t>
            </w:r>
            <w:r w:rsidR="009A5A05">
              <w:rPr>
                <w:noProof/>
                <w14:ligatures w14:val="standardContextual"/>
              </w:rPr>
              <w:tab/>
            </w:r>
            <w:r w:rsidR="009A5A05" w:rsidRPr="00887421">
              <w:rPr>
                <w:rStyle w:val="a7"/>
                <w:noProof/>
              </w:rPr>
              <w:t>结构设计</w:t>
            </w:r>
            <w:r w:rsidR="009A5A05">
              <w:rPr>
                <w:noProof/>
                <w:webHidden/>
              </w:rPr>
              <w:tab/>
            </w:r>
            <w:r w:rsidR="009A5A05">
              <w:rPr>
                <w:noProof/>
                <w:webHidden/>
              </w:rPr>
              <w:fldChar w:fldCharType="begin"/>
            </w:r>
            <w:r w:rsidR="009A5A05">
              <w:rPr>
                <w:noProof/>
                <w:webHidden/>
              </w:rPr>
              <w:instrText xml:space="preserve"> PAGEREF _Toc169471508 \h </w:instrText>
            </w:r>
            <w:r w:rsidR="009A5A05">
              <w:rPr>
                <w:noProof/>
                <w:webHidden/>
              </w:rPr>
            </w:r>
            <w:r w:rsidR="009A5A05">
              <w:rPr>
                <w:noProof/>
                <w:webHidden/>
              </w:rPr>
              <w:fldChar w:fldCharType="separate"/>
            </w:r>
            <w:r w:rsidR="009A5A05">
              <w:rPr>
                <w:noProof/>
                <w:webHidden/>
              </w:rPr>
              <w:t>6</w:t>
            </w:r>
            <w:r w:rsidR="009A5A05">
              <w:rPr>
                <w:noProof/>
                <w:webHidden/>
              </w:rPr>
              <w:fldChar w:fldCharType="end"/>
            </w:r>
          </w:hyperlink>
        </w:p>
        <w:p w14:paraId="0CB5D943" w14:textId="7EA6B9C7" w:rsidR="009A5A05" w:rsidRDefault="00000000">
          <w:pPr>
            <w:pStyle w:val="TOC2"/>
            <w:tabs>
              <w:tab w:val="left" w:pos="1050"/>
              <w:tab w:val="right" w:leader="dot" w:pos="8296"/>
            </w:tabs>
            <w:rPr>
              <w:noProof/>
              <w14:ligatures w14:val="standardContextual"/>
            </w:rPr>
          </w:pPr>
          <w:hyperlink w:anchor="_Toc169471509" w:history="1">
            <w:r w:rsidR="009A5A05" w:rsidRPr="00887421">
              <w:rPr>
                <w:rStyle w:val="a7"/>
                <w:noProof/>
              </w:rPr>
              <w:t>2.3</w:t>
            </w:r>
            <w:r w:rsidR="009A5A05">
              <w:rPr>
                <w:noProof/>
                <w14:ligatures w14:val="standardContextual"/>
              </w:rPr>
              <w:tab/>
            </w:r>
            <w:r w:rsidR="009A5A05" w:rsidRPr="00887421">
              <w:rPr>
                <w:rStyle w:val="a7"/>
                <w:noProof/>
              </w:rPr>
              <w:t>概要设计</w:t>
            </w:r>
            <w:r w:rsidR="009A5A05">
              <w:rPr>
                <w:noProof/>
                <w:webHidden/>
              </w:rPr>
              <w:tab/>
            </w:r>
            <w:r w:rsidR="009A5A05">
              <w:rPr>
                <w:noProof/>
                <w:webHidden/>
              </w:rPr>
              <w:fldChar w:fldCharType="begin"/>
            </w:r>
            <w:r w:rsidR="009A5A05">
              <w:rPr>
                <w:noProof/>
                <w:webHidden/>
              </w:rPr>
              <w:instrText xml:space="preserve"> PAGEREF _Toc169471509 \h </w:instrText>
            </w:r>
            <w:r w:rsidR="009A5A05">
              <w:rPr>
                <w:noProof/>
                <w:webHidden/>
              </w:rPr>
            </w:r>
            <w:r w:rsidR="009A5A05">
              <w:rPr>
                <w:noProof/>
                <w:webHidden/>
              </w:rPr>
              <w:fldChar w:fldCharType="separate"/>
            </w:r>
            <w:r w:rsidR="009A5A05">
              <w:rPr>
                <w:noProof/>
                <w:webHidden/>
              </w:rPr>
              <w:t>6</w:t>
            </w:r>
            <w:r w:rsidR="009A5A05">
              <w:rPr>
                <w:noProof/>
                <w:webHidden/>
              </w:rPr>
              <w:fldChar w:fldCharType="end"/>
            </w:r>
          </w:hyperlink>
        </w:p>
        <w:p w14:paraId="375C8FAB" w14:textId="578FAF28" w:rsidR="009A5A05" w:rsidRDefault="00000000">
          <w:pPr>
            <w:pStyle w:val="TOC2"/>
            <w:tabs>
              <w:tab w:val="left" w:pos="1050"/>
              <w:tab w:val="right" w:leader="dot" w:pos="8296"/>
            </w:tabs>
            <w:rPr>
              <w:noProof/>
              <w14:ligatures w14:val="standardContextual"/>
            </w:rPr>
          </w:pPr>
          <w:hyperlink w:anchor="_Toc169471510" w:history="1">
            <w:r w:rsidR="009A5A05" w:rsidRPr="00887421">
              <w:rPr>
                <w:rStyle w:val="a7"/>
                <w:noProof/>
              </w:rPr>
              <w:t>2.5</w:t>
            </w:r>
            <w:r w:rsidR="009A5A05">
              <w:rPr>
                <w:noProof/>
                <w14:ligatures w14:val="standardContextual"/>
              </w:rPr>
              <w:tab/>
            </w:r>
            <w:r w:rsidR="009A5A05" w:rsidRPr="00887421">
              <w:rPr>
                <w:rStyle w:val="a7"/>
                <w:noProof/>
              </w:rPr>
              <w:t>异步调用根本</w:t>
            </w:r>
            <w:r w:rsidR="009A5A05">
              <w:rPr>
                <w:noProof/>
                <w:webHidden/>
              </w:rPr>
              <w:tab/>
            </w:r>
            <w:r w:rsidR="009A5A05">
              <w:rPr>
                <w:noProof/>
                <w:webHidden/>
              </w:rPr>
              <w:fldChar w:fldCharType="begin"/>
            </w:r>
            <w:r w:rsidR="009A5A05">
              <w:rPr>
                <w:noProof/>
                <w:webHidden/>
              </w:rPr>
              <w:instrText xml:space="preserve"> PAGEREF _Toc169471510 \h </w:instrText>
            </w:r>
            <w:r w:rsidR="009A5A05">
              <w:rPr>
                <w:noProof/>
                <w:webHidden/>
              </w:rPr>
            </w:r>
            <w:r w:rsidR="009A5A05">
              <w:rPr>
                <w:noProof/>
                <w:webHidden/>
              </w:rPr>
              <w:fldChar w:fldCharType="separate"/>
            </w:r>
            <w:r w:rsidR="009A5A05">
              <w:rPr>
                <w:noProof/>
                <w:webHidden/>
              </w:rPr>
              <w:t>6</w:t>
            </w:r>
            <w:r w:rsidR="009A5A05">
              <w:rPr>
                <w:noProof/>
                <w:webHidden/>
              </w:rPr>
              <w:fldChar w:fldCharType="end"/>
            </w:r>
          </w:hyperlink>
        </w:p>
        <w:p w14:paraId="75007307" w14:textId="006EA751" w:rsidR="009A5A05" w:rsidRDefault="00000000">
          <w:pPr>
            <w:pStyle w:val="TOC1"/>
            <w:tabs>
              <w:tab w:val="left" w:pos="420"/>
              <w:tab w:val="right" w:leader="dot" w:pos="8296"/>
            </w:tabs>
            <w:rPr>
              <w:noProof/>
              <w14:ligatures w14:val="standardContextual"/>
            </w:rPr>
          </w:pPr>
          <w:hyperlink w:anchor="_Toc169471511" w:history="1">
            <w:r w:rsidR="009A5A05" w:rsidRPr="00887421">
              <w:rPr>
                <w:rStyle w:val="a7"/>
                <w:noProof/>
              </w:rPr>
              <w:t>3.</w:t>
            </w:r>
            <w:r w:rsidR="009A5A05">
              <w:rPr>
                <w:noProof/>
                <w14:ligatures w14:val="standardContextual"/>
              </w:rPr>
              <w:tab/>
            </w:r>
            <w:r w:rsidR="009A5A05" w:rsidRPr="00887421">
              <w:rPr>
                <w:rStyle w:val="a7"/>
                <w:noProof/>
              </w:rPr>
              <w:t>协程设计</w:t>
            </w:r>
            <w:r w:rsidR="009A5A05">
              <w:rPr>
                <w:noProof/>
                <w:webHidden/>
              </w:rPr>
              <w:tab/>
            </w:r>
            <w:r w:rsidR="009A5A05">
              <w:rPr>
                <w:noProof/>
                <w:webHidden/>
              </w:rPr>
              <w:fldChar w:fldCharType="begin"/>
            </w:r>
            <w:r w:rsidR="009A5A05">
              <w:rPr>
                <w:noProof/>
                <w:webHidden/>
              </w:rPr>
              <w:instrText xml:space="preserve"> PAGEREF _Toc169471511 \h </w:instrText>
            </w:r>
            <w:r w:rsidR="009A5A05">
              <w:rPr>
                <w:noProof/>
                <w:webHidden/>
              </w:rPr>
            </w:r>
            <w:r w:rsidR="009A5A05">
              <w:rPr>
                <w:noProof/>
                <w:webHidden/>
              </w:rPr>
              <w:fldChar w:fldCharType="separate"/>
            </w:r>
            <w:r w:rsidR="009A5A05">
              <w:rPr>
                <w:noProof/>
                <w:webHidden/>
              </w:rPr>
              <w:t>7</w:t>
            </w:r>
            <w:r w:rsidR="009A5A05">
              <w:rPr>
                <w:noProof/>
                <w:webHidden/>
              </w:rPr>
              <w:fldChar w:fldCharType="end"/>
            </w:r>
          </w:hyperlink>
        </w:p>
        <w:p w14:paraId="2D49C091" w14:textId="1CCD8DED" w:rsidR="009A5A05" w:rsidRDefault="00000000">
          <w:pPr>
            <w:pStyle w:val="TOC1"/>
            <w:tabs>
              <w:tab w:val="left" w:pos="420"/>
              <w:tab w:val="right" w:leader="dot" w:pos="8296"/>
            </w:tabs>
            <w:rPr>
              <w:noProof/>
              <w14:ligatures w14:val="standardContextual"/>
            </w:rPr>
          </w:pPr>
          <w:hyperlink w:anchor="_Toc169471512" w:history="1">
            <w:r w:rsidR="009A5A05" w:rsidRPr="00887421">
              <w:rPr>
                <w:rStyle w:val="a7"/>
                <w:noProof/>
              </w:rPr>
              <w:t>4.</w:t>
            </w:r>
            <w:r w:rsidR="009A5A05">
              <w:rPr>
                <w:noProof/>
                <w14:ligatures w14:val="standardContextual"/>
              </w:rPr>
              <w:tab/>
            </w:r>
            <w:r w:rsidR="009A5A05" w:rsidRPr="00887421">
              <w:rPr>
                <w:rStyle w:val="a7"/>
                <w:noProof/>
              </w:rPr>
              <w:t>二期问题</w:t>
            </w:r>
            <w:r w:rsidR="009A5A05">
              <w:rPr>
                <w:noProof/>
                <w:webHidden/>
              </w:rPr>
              <w:tab/>
            </w:r>
            <w:r w:rsidR="009A5A05">
              <w:rPr>
                <w:noProof/>
                <w:webHidden/>
              </w:rPr>
              <w:fldChar w:fldCharType="begin"/>
            </w:r>
            <w:r w:rsidR="009A5A05">
              <w:rPr>
                <w:noProof/>
                <w:webHidden/>
              </w:rPr>
              <w:instrText xml:space="preserve"> PAGEREF _Toc169471512 \h </w:instrText>
            </w:r>
            <w:r w:rsidR="009A5A05">
              <w:rPr>
                <w:noProof/>
                <w:webHidden/>
              </w:rPr>
            </w:r>
            <w:r w:rsidR="009A5A05">
              <w:rPr>
                <w:noProof/>
                <w:webHidden/>
              </w:rPr>
              <w:fldChar w:fldCharType="separate"/>
            </w:r>
            <w:r w:rsidR="009A5A05">
              <w:rPr>
                <w:noProof/>
                <w:webHidden/>
              </w:rPr>
              <w:t>8</w:t>
            </w:r>
            <w:r w:rsidR="009A5A05">
              <w:rPr>
                <w:noProof/>
                <w:webHidden/>
              </w:rPr>
              <w:fldChar w:fldCharType="end"/>
            </w:r>
          </w:hyperlink>
        </w:p>
        <w:p w14:paraId="016D393F" w14:textId="3AE857CA" w:rsidR="009A5A05" w:rsidRDefault="00000000">
          <w:pPr>
            <w:pStyle w:val="TOC1"/>
            <w:tabs>
              <w:tab w:val="left" w:pos="420"/>
              <w:tab w:val="right" w:leader="dot" w:pos="8296"/>
            </w:tabs>
            <w:rPr>
              <w:noProof/>
              <w14:ligatures w14:val="standardContextual"/>
            </w:rPr>
          </w:pPr>
          <w:hyperlink w:anchor="_Toc169471513" w:history="1">
            <w:r w:rsidR="009A5A05" w:rsidRPr="00887421">
              <w:rPr>
                <w:rStyle w:val="a7"/>
                <w:noProof/>
              </w:rPr>
              <w:t>5.</w:t>
            </w:r>
            <w:r w:rsidR="009A5A05">
              <w:rPr>
                <w:noProof/>
                <w14:ligatures w14:val="standardContextual"/>
              </w:rPr>
              <w:tab/>
            </w:r>
            <w:r w:rsidR="009A5A05" w:rsidRPr="00887421">
              <w:rPr>
                <w:rStyle w:val="a7"/>
                <w:noProof/>
              </w:rPr>
              <w:t>三期问题</w:t>
            </w:r>
            <w:r w:rsidR="009A5A05">
              <w:rPr>
                <w:noProof/>
                <w:webHidden/>
              </w:rPr>
              <w:tab/>
            </w:r>
            <w:r w:rsidR="009A5A05">
              <w:rPr>
                <w:noProof/>
                <w:webHidden/>
              </w:rPr>
              <w:fldChar w:fldCharType="begin"/>
            </w:r>
            <w:r w:rsidR="009A5A05">
              <w:rPr>
                <w:noProof/>
                <w:webHidden/>
              </w:rPr>
              <w:instrText xml:space="preserve"> PAGEREF _Toc169471513 \h </w:instrText>
            </w:r>
            <w:r w:rsidR="009A5A05">
              <w:rPr>
                <w:noProof/>
                <w:webHidden/>
              </w:rPr>
            </w:r>
            <w:r w:rsidR="009A5A05">
              <w:rPr>
                <w:noProof/>
                <w:webHidden/>
              </w:rPr>
              <w:fldChar w:fldCharType="separate"/>
            </w:r>
            <w:r w:rsidR="009A5A05">
              <w:rPr>
                <w:noProof/>
                <w:webHidden/>
              </w:rPr>
              <w:t>9</w:t>
            </w:r>
            <w:r w:rsidR="009A5A05">
              <w:rPr>
                <w:noProof/>
                <w:webHidden/>
              </w:rPr>
              <w:fldChar w:fldCharType="end"/>
            </w:r>
          </w:hyperlink>
        </w:p>
        <w:p w14:paraId="30919C24" w14:textId="5639CCB3" w:rsidR="008B30A3" w:rsidRDefault="00000000">
          <w:r>
            <w:rPr>
              <w:b/>
              <w:bCs/>
              <w:lang w:val="zh-CN"/>
            </w:rPr>
            <w:fldChar w:fldCharType="end"/>
          </w:r>
        </w:p>
      </w:sdtContent>
    </w:sdt>
    <w:p w14:paraId="5D1FE79E" w14:textId="77777777" w:rsidR="008B30A3" w:rsidRDefault="00000000">
      <w:pPr>
        <w:widowControl/>
        <w:jc w:val="left"/>
        <w:rPr>
          <w:b/>
          <w:bCs/>
          <w:kern w:val="44"/>
          <w:sz w:val="44"/>
          <w:szCs w:val="44"/>
        </w:rPr>
      </w:pPr>
      <w:r>
        <w:rPr>
          <w:b/>
          <w:bCs/>
          <w:kern w:val="44"/>
          <w:sz w:val="44"/>
          <w:szCs w:val="44"/>
        </w:rPr>
        <w:br w:type="page"/>
      </w:r>
    </w:p>
    <w:p w14:paraId="2C0590BC" w14:textId="77777777" w:rsidR="008B30A3" w:rsidRDefault="00000000">
      <w:pPr>
        <w:pStyle w:val="1"/>
        <w:numPr>
          <w:ilvl w:val="0"/>
          <w:numId w:val="1"/>
        </w:numPr>
      </w:pPr>
      <w:bookmarkStart w:id="0" w:name="_Toc169471498"/>
      <w:r>
        <w:rPr>
          <w:rFonts w:hint="eastAsia"/>
        </w:rPr>
        <w:lastRenderedPageBreak/>
        <w:t>高性能</w:t>
      </w:r>
      <w:r>
        <w:rPr>
          <w:rFonts w:hint="eastAsia"/>
        </w:rPr>
        <w:t>Server</w:t>
      </w:r>
      <w:r>
        <w:rPr>
          <w:rFonts w:hint="eastAsia"/>
        </w:rPr>
        <w:t>整体设计</w:t>
      </w:r>
      <w:bookmarkEnd w:id="0"/>
    </w:p>
    <w:p w14:paraId="6C8E4B32" w14:textId="77777777" w:rsidR="008B30A3" w:rsidRDefault="00000000">
      <w:r>
        <w:rPr>
          <w:rFonts w:hint="eastAsia"/>
        </w:rPr>
        <w:t>net</w:t>
      </w:r>
      <w:r>
        <w:t xml:space="preserve"> basic</w:t>
      </w:r>
      <w:r>
        <w:rPr>
          <w:rFonts w:hint="eastAsia"/>
        </w:rPr>
        <w:t>s</w:t>
      </w:r>
      <w:r>
        <w:t xml:space="preserve"> </w:t>
      </w:r>
      <w:r>
        <w:rPr>
          <w:rFonts w:hint="eastAsia"/>
        </w:rPr>
        <w:t>framework</w:t>
      </w:r>
      <w:r>
        <w:t xml:space="preserve"> </w:t>
      </w:r>
      <w:r>
        <w:rPr>
          <w:rFonts w:hint="eastAsia"/>
        </w:rPr>
        <w:t>（网络基础框架）</w:t>
      </w:r>
    </w:p>
    <w:p w14:paraId="29E7A145" w14:textId="77777777" w:rsidR="008B30A3" w:rsidRDefault="00000000">
      <w:pPr>
        <w:pStyle w:val="2"/>
        <w:numPr>
          <w:ilvl w:val="0"/>
          <w:numId w:val="2"/>
        </w:numPr>
      </w:pPr>
      <w:bookmarkStart w:id="1" w:name="_Toc169471499"/>
      <w:r>
        <w:rPr>
          <w:rFonts w:hint="eastAsia"/>
        </w:rPr>
        <w:t>基本设计</w:t>
      </w:r>
      <w:bookmarkEnd w:id="1"/>
    </w:p>
    <w:p w14:paraId="3622A152" w14:textId="77777777" w:rsidR="008B30A3" w:rsidRDefault="00000000">
      <w:pPr>
        <w:ind w:firstLine="420"/>
      </w:pPr>
      <w:r>
        <w:rPr>
          <w:rFonts w:hint="eastAsia"/>
        </w:rPr>
        <w:t>由于服务器程序对性能要求非常高，单线程或者阻塞模式已经无法满足性能的要求，所以选择采用多线程，异步</w:t>
      </w:r>
      <w:r>
        <w:rPr>
          <w:rFonts w:hint="eastAsia"/>
        </w:rPr>
        <w:t>epoll</w:t>
      </w:r>
      <w:r>
        <w:rPr>
          <w:rFonts w:hint="eastAsia"/>
        </w:rPr>
        <w:t>，边缘触发的方式来实现。</w:t>
      </w:r>
    </w:p>
    <w:p w14:paraId="699384AD" w14:textId="77777777" w:rsidR="008B30A3" w:rsidRDefault="00000000">
      <w:pPr>
        <w:ind w:firstLine="420"/>
      </w:pPr>
      <w:r>
        <w:rPr>
          <w:rFonts w:hint="eastAsia"/>
        </w:rPr>
        <w:t>不选择多进程的原因是因为广告投放系统通常有很多用户设置的数据，多进程需要每个进程都去加载数据，并且</w:t>
      </w:r>
      <w:r>
        <w:rPr>
          <w:rFonts w:hint="eastAsia"/>
        </w:rPr>
        <w:t>reload</w:t>
      </w:r>
      <w:r>
        <w:rPr>
          <w:rFonts w:hint="eastAsia"/>
        </w:rPr>
        <w:t>数据。内存开销是单进程的</w:t>
      </w:r>
      <w:r>
        <w:rPr>
          <w:rFonts w:hint="eastAsia"/>
        </w:rPr>
        <w:t>n</w:t>
      </w:r>
      <w:r>
        <w:rPr>
          <w:rFonts w:hint="eastAsia"/>
        </w:rPr>
        <w:t>被。（当然使用多进程的时候也可以使用一个大块的共享内存存放投放数据，并且支持</w:t>
      </w:r>
      <w:r>
        <w:rPr>
          <w:rFonts w:hint="eastAsia"/>
        </w:rPr>
        <w:t>reload</w:t>
      </w:r>
      <w:r>
        <w:rPr>
          <w:rFonts w:hint="eastAsia"/>
        </w:rPr>
        <w:t>）</w:t>
      </w:r>
    </w:p>
    <w:p w14:paraId="5B55E266" w14:textId="77777777" w:rsidR="008B30A3" w:rsidRDefault="00000000">
      <w:pPr>
        <w:pStyle w:val="2"/>
        <w:numPr>
          <w:ilvl w:val="0"/>
          <w:numId w:val="2"/>
        </w:numPr>
      </w:pPr>
      <w:bookmarkStart w:id="2" w:name="_Toc169471500"/>
      <w:r>
        <w:rPr>
          <w:rFonts w:hint="eastAsia"/>
        </w:rPr>
        <w:t>整体静态结构图</w:t>
      </w:r>
      <w:bookmarkEnd w:id="2"/>
    </w:p>
    <w:p w14:paraId="08DB3F12" w14:textId="77777777" w:rsidR="008B30A3" w:rsidRDefault="00000000">
      <w:r>
        <w:rPr>
          <w:rFonts w:hint="eastAsia"/>
        </w:rPr>
        <w:t>整体静态结构设计如下：</w:t>
      </w:r>
    </w:p>
    <w:p w14:paraId="5E0F4B1C" w14:textId="77777777" w:rsidR="008B30A3" w:rsidRDefault="008B30A3"/>
    <w:p w14:paraId="0BC16C82" w14:textId="77777777" w:rsidR="008B30A3" w:rsidRDefault="00000000">
      <w:r>
        <w:rPr>
          <w:rFonts w:hint="eastAsia"/>
        </w:rPr>
        <w:t>最底层是</w:t>
      </w:r>
      <w:r>
        <w:rPr>
          <w:rFonts w:hint="eastAsia"/>
        </w:rPr>
        <w:t>e</w:t>
      </w:r>
      <w:r>
        <w:t xml:space="preserve">poll </w:t>
      </w:r>
      <w:r>
        <w:rPr>
          <w:rFonts w:hint="eastAsia"/>
        </w:rPr>
        <w:t>thread</w:t>
      </w:r>
      <w:r>
        <w:rPr>
          <w:rFonts w:hint="eastAsia"/>
        </w:rPr>
        <w:t>，事件，</w:t>
      </w:r>
      <w:r>
        <w:rPr>
          <w:rFonts w:hint="eastAsia"/>
        </w:rPr>
        <w:t>Timer</w:t>
      </w:r>
      <w:r>
        <w:rPr>
          <w:rFonts w:hint="eastAsia"/>
        </w:rPr>
        <w:t>，有协议的解析和封装。</w:t>
      </w:r>
    </w:p>
    <w:p w14:paraId="166C69F5" w14:textId="77777777" w:rsidR="008B30A3" w:rsidRDefault="008B30A3"/>
    <w:p w14:paraId="58298E5B" w14:textId="77777777" w:rsidR="008B30A3" w:rsidRDefault="00000000">
      <w:r>
        <w:t xml:space="preserve">service </w:t>
      </w:r>
      <w:r>
        <w:rPr>
          <w:rFonts w:hint="eastAsia"/>
        </w:rPr>
        <w:t>manager</w:t>
      </w:r>
      <w:r>
        <w:rPr>
          <w:rFonts w:hint="eastAsia"/>
        </w:rPr>
        <w:t>管理服务端的一些对象，如</w:t>
      </w:r>
      <w:r>
        <w:rPr>
          <w:rFonts w:hint="eastAsia"/>
        </w:rPr>
        <w:t>Acceptor</w:t>
      </w:r>
      <w:r>
        <w:rPr>
          <w:rFonts w:hint="eastAsia"/>
        </w:rPr>
        <w:t>，</w:t>
      </w:r>
      <w:r>
        <w:rPr>
          <w:rFonts w:hint="eastAsia"/>
        </w:rPr>
        <w:t>io</w:t>
      </w:r>
      <w:r>
        <w:t xml:space="preserve"> </w:t>
      </w:r>
      <w:r>
        <w:rPr>
          <w:rFonts w:hint="eastAsia"/>
        </w:rPr>
        <w:t>handle</w:t>
      </w:r>
      <w:r>
        <w:rPr>
          <w:rFonts w:hint="eastAsia"/>
        </w:rPr>
        <w:t>和</w:t>
      </w:r>
      <w:r>
        <w:rPr>
          <w:rFonts w:hint="eastAsia"/>
        </w:rPr>
        <w:t>service</w:t>
      </w:r>
      <w:r>
        <w:t xml:space="preserve"> </w:t>
      </w:r>
      <w:r>
        <w:rPr>
          <w:rFonts w:hint="eastAsia"/>
        </w:rPr>
        <w:t>handle</w:t>
      </w:r>
      <w:r>
        <w:t xml:space="preserve"> </w:t>
      </w:r>
      <w:r>
        <w:rPr>
          <w:rFonts w:hint="eastAsia"/>
        </w:rPr>
        <w:t>thread</w:t>
      </w:r>
      <w:r>
        <w:rPr>
          <w:rFonts w:hint="eastAsia"/>
        </w:rPr>
        <w:t>，由</w:t>
      </w:r>
      <w:r>
        <w:rPr>
          <w:rFonts w:hint="eastAsia"/>
        </w:rPr>
        <w:t>Acceptor/</w:t>
      </w:r>
      <w:r>
        <w:t>io handle</w:t>
      </w:r>
      <w:r>
        <w:rPr>
          <w:rFonts w:hint="eastAsia"/>
        </w:rPr>
        <w:t>将来注册和操作事件，</w:t>
      </w:r>
      <w:r>
        <w:rPr>
          <w:rFonts w:hint="eastAsia"/>
        </w:rPr>
        <w:t>Acceptor</w:t>
      </w:r>
      <w:r>
        <w:rPr>
          <w:rFonts w:hint="eastAsia"/>
        </w:rPr>
        <w:t>接受客户端连接，并管理客户端的连接，</w:t>
      </w:r>
      <w:r>
        <w:rPr>
          <w:rFonts w:hint="eastAsia"/>
        </w:rPr>
        <w:t>s</w:t>
      </w:r>
      <w:r>
        <w:t>erver</w:t>
      </w:r>
      <w:r>
        <w:rPr>
          <w:rFonts w:hint="eastAsia"/>
        </w:rPr>
        <w:t xml:space="preserve"> connect</w:t>
      </w:r>
      <w:r>
        <w:rPr>
          <w:rFonts w:hint="eastAsia"/>
        </w:rPr>
        <w:t>对应每个客户端来的连接。</w:t>
      </w:r>
    </w:p>
    <w:p w14:paraId="4D47154B" w14:textId="77777777" w:rsidR="008B30A3" w:rsidRDefault="008B30A3"/>
    <w:p w14:paraId="3B08CF17" w14:textId="77777777" w:rsidR="008B30A3" w:rsidRDefault="00000000">
      <w:r>
        <w:rPr>
          <w:rFonts w:hint="eastAsia"/>
        </w:rPr>
        <w:t>clientmgr</w:t>
      </w:r>
      <w:r>
        <w:rPr>
          <w:rFonts w:hint="eastAsia"/>
        </w:rPr>
        <w:t>中的</w:t>
      </w:r>
      <w:r>
        <w:rPr>
          <w:rFonts w:hint="eastAsia"/>
        </w:rPr>
        <w:t>client</w:t>
      </w:r>
      <w:r>
        <w:t xml:space="preserve"> </w:t>
      </w:r>
      <w:r>
        <w:rPr>
          <w:rFonts w:hint="eastAsia"/>
        </w:rPr>
        <w:t>connect</w:t>
      </w:r>
      <w:r>
        <w:rPr>
          <w:rFonts w:hint="eastAsia"/>
        </w:rPr>
        <w:t>管理着作为客户端的每一个连接，</w:t>
      </w:r>
      <w:r>
        <w:rPr>
          <w:rFonts w:hint="eastAsia"/>
        </w:rPr>
        <w:t>epoll</w:t>
      </w:r>
      <w:r>
        <w:rPr>
          <w:rFonts w:hint="eastAsia"/>
        </w:rPr>
        <w:t>接收读写消息之后，转给</w:t>
      </w:r>
      <w:r>
        <w:rPr>
          <w:rFonts w:hint="eastAsia"/>
        </w:rPr>
        <w:t>connect</w:t>
      </w:r>
      <w:r>
        <w:rPr>
          <w:rFonts w:hint="eastAsia"/>
        </w:rPr>
        <w:t>对象去读写处理消息，消息由</w:t>
      </w:r>
      <w:r>
        <w:rPr>
          <w:rFonts w:hint="eastAsia"/>
        </w:rPr>
        <w:t>io</w:t>
      </w:r>
      <w:r>
        <w:t xml:space="preserve"> </w:t>
      </w:r>
      <w:r>
        <w:rPr>
          <w:rFonts w:hint="eastAsia"/>
        </w:rPr>
        <w:t>thread</w:t>
      </w:r>
      <w:r>
        <w:rPr>
          <w:rFonts w:hint="eastAsia"/>
        </w:rPr>
        <w:t>解析处理之后，给到</w:t>
      </w:r>
      <w:r>
        <w:rPr>
          <w:rFonts w:hint="eastAsia"/>
        </w:rPr>
        <w:t>service</w:t>
      </w:r>
      <w:r>
        <w:t xml:space="preserve"> </w:t>
      </w:r>
      <w:r>
        <w:rPr>
          <w:rFonts w:hint="eastAsia"/>
        </w:rPr>
        <w:t>handle</w:t>
      </w:r>
      <w:r>
        <w:t xml:space="preserve"> </w:t>
      </w:r>
      <w:r>
        <w:rPr>
          <w:rFonts w:hint="eastAsia"/>
        </w:rPr>
        <w:t>thread</w:t>
      </w:r>
      <w:r>
        <w:rPr>
          <w:rFonts w:hint="eastAsia"/>
        </w:rPr>
        <w:t>。最终事件交由上层的</w:t>
      </w:r>
      <w:r>
        <w:rPr>
          <w:rFonts w:hint="eastAsia"/>
        </w:rPr>
        <w:t>handle</w:t>
      </w:r>
      <w:r>
        <w:t xml:space="preserve"> </w:t>
      </w:r>
      <w:r>
        <w:rPr>
          <w:rFonts w:hint="eastAsia"/>
        </w:rPr>
        <w:t>interface</w:t>
      </w:r>
      <w:r>
        <w:rPr>
          <w:rFonts w:hint="eastAsia"/>
        </w:rPr>
        <w:t>去处理。</w:t>
      </w:r>
    </w:p>
    <w:p w14:paraId="5BFD6DF6" w14:textId="77777777" w:rsidR="008B30A3" w:rsidRDefault="008B30A3"/>
    <w:p w14:paraId="24705095" w14:textId="77777777" w:rsidR="008B30A3" w:rsidRDefault="00000000">
      <w:pPr>
        <w:rPr>
          <w:b/>
        </w:rPr>
      </w:pPr>
      <w:r>
        <w:rPr>
          <w:b/>
          <w:noProof/>
        </w:rPr>
        <mc:AlternateContent>
          <mc:Choice Requires="wps">
            <w:drawing>
              <wp:anchor distT="0" distB="0" distL="114300" distR="114300" simplePos="0" relativeHeight="251692032" behindDoc="0" locked="0" layoutInCell="1" allowOverlap="1" wp14:anchorId="759D1986" wp14:editId="26E910B5">
                <wp:simplePos x="0" y="0"/>
                <wp:positionH relativeFrom="column">
                  <wp:posOffset>29845</wp:posOffset>
                </wp:positionH>
                <wp:positionV relativeFrom="paragraph">
                  <wp:posOffset>125095</wp:posOffset>
                </wp:positionV>
                <wp:extent cx="5408930" cy="469900"/>
                <wp:effectExtent l="57150" t="19050" r="77470" b="101600"/>
                <wp:wrapNone/>
                <wp:docPr id="17" name="矩形 10"/>
                <wp:cNvGraphicFramePr/>
                <a:graphic xmlns:a="http://schemas.openxmlformats.org/drawingml/2006/main">
                  <a:graphicData uri="http://schemas.microsoft.com/office/word/2010/wordprocessingShape">
                    <wps:wsp>
                      <wps:cNvSpPr/>
                      <wps:spPr>
                        <a:xfrm>
                          <a:off x="0" y="0"/>
                          <a:ext cx="5409035"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A3791DF"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Pr>
                                <w:rFonts w:asciiTheme="minorHAnsi" w:eastAsiaTheme="minorEastAsia" w:hAnsi="Calibri" w:cstheme="minorBidi"/>
                                <w:color w:val="FFFFFF" w:themeColor="light1"/>
                                <w:kern w:val="24"/>
                                <w:sz w:val="36"/>
                                <w:szCs w:val="36"/>
                              </w:rPr>
                              <w:t>Interfaces</w:t>
                            </w:r>
                          </w:p>
                        </w:txbxContent>
                      </wps:txbx>
                      <wps:bodyPr wrap="square" rtlCol="0" anchor="ctr">
                        <a:noAutofit/>
                      </wps:bodyPr>
                    </wps:wsp>
                  </a:graphicData>
                </a:graphic>
              </wp:anchor>
            </w:drawing>
          </mc:Choice>
          <mc:Fallback>
            <w:pict>
              <v:rect w14:anchorId="759D1986" id="矩形 10" o:spid="_x0000_s1026" style="position:absolute;left:0;text-align:left;margin-left:2.35pt;margin-top:9.85pt;width:425.9pt;height:37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cyVywEAAOQDAAAOAAAAZHJzL2Uyb0RvYy54bWysU9uO0zAQfUfiHyy/06Tdi2jUdIV2BS8I&#10;Vix8gOuMG0u2x9huk/49Y6ebrgBpJcSL48ucMzNnTjZ3ozXsCCFqdC1fLmrOwEnstNu3/Mf3j+/e&#10;cxaTcJ0w6KDlJ4j8bvv2zWbwDaywR9NBYETiYjP4lvcp+aaqouzBirhAD44eFQYrEh3DvuqCGIjd&#10;mmpV17fVgKHzASXESLcP0yPfFn6lQKavSkVIzLScaktlDWXd5bXabkSzD8L3Wp7LEP9QhRXaUdKZ&#10;6kEkwQ5B/0FltQwYUaWFRFuhUlpC6YG6Wda/dfPUCw+lFxIn+lmm+P9o5Zfjk38MJMPgYxNpm7sY&#10;VbD5S/WxsYh1msWCMTFJlzfX9bq+uuFM0tv17XpdFzWrC9qHmD4BWpY3LQ80jKKROH6OiTJS6HMI&#10;HS75yy6dDOQSjPsGiumOMi4LulgD7k1gR0FDFVKCS8s8SOIr0RmmtDEz8Op14Dk+Q6HYZgavXgfP&#10;iJIZXZrBVjsMfyMwc8lqin9WYOo7S5DG3Xieyw6702NgA/m05fHnQQTgLCRzj5OthZM9kqtlmpI5&#10;/HBIqHRROXNNBOccZKUi1tn22asvzyXq8nNufwEAAP//AwBQSwMEFAAGAAgAAAAhAKKXzXXbAAAA&#10;BwEAAA8AAABkcnMvZG93bnJldi54bWxMjk9PhDAQxe8mfodmTLwYtwjuP6RsjBvjWfSgt0JHSqRT&#10;QruA397x5J5e5r2XN7/isLheTDiGzpOCu1UCAqnxpqNWwfvb8+0ORIiajO49oYIfDHAoLy8KnRs/&#10;0ytOVWwFj1DItQIb45BLGRqLToeVH5A4+/Kj05HPsZVm1DOPu16mSbKRTnfEH6we8Mli812dnIK6&#10;/UjGG5OmUxZfsrmal8/j0Sp1fbU8PoCIuMT/MvzhMzqUzFT7E5kgegX3Wy6yvWfleLferEHUCvbZ&#10;FmRZyHP+8hcAAP//AwBQSwECLQAUAAYACAAAACEAtoM4kv4AAADhAQAAEwAAAAAAAAAAAAAAAAAA&#10;AAAAW0NvbnRlbnRfVHlwZXNdLnhtbFBLAQItABQABgAIAAAAIQA4/SH/1gAAAJQBAAALAAAAAAAA&#10;AAAAAAAAAC8BAABfcmVscy8ucmVsc1BLAQItABQABgAIAAAAIQDz1cyVywEAAOQDAAAOAAAAAAAA&#10;AAAAAAAAAC4CAABkcnMvZTJvRG9jLnhtbFBLAQItABQABgAIAAAAIQCil8112wAAAAcBAAAPAAAA&#10;AAAAAAAAAAAAACUEAABkcnMvZG93bnJldi54bWxQSwUGAAAAAAQABADzAAAAL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A3791DF"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Pr>
                          <w:rFonts w:asciiTheme="minorHAnsi" w:eastAsiaTheme="minorEastAsia" w:hAnsi="Calibri" w:cstheme="minorBidi"/>
                          <w:color w:val="FFFFFF" w:themeColor="light1"/>
                          <w:kern w:val="24"/>
                          <w:sz w:val="36"/>
                          <w:szCs w:val="36"/>
                        </w:rPr>
                        <w:t>Interfaces</w:t>
                      </w:r>
                    </w:p>
                  </w:txbxContent>
                </v:textbox>
              </v:rect>
            </w:pict>
          </mc:Fallback>
        </mc:AlternateContent>
      </w:r>
    </w:p>
    <w:p w14:paraId="03D03248" w14:textId="77777777" w:rsidR="008B30A3" w:rsidRDefault="008B30A3"/>
    <w:p w14:paraId="6525B8F0" w14:textId="77777777" w:rsidR="008B30A3" w:rsidRDefault="00000000">
      <w:r>
        <w:rPr>
          <w:b/>
          <w:noProof/>
        </w:rPr>
        <mc:AlternateContent>
          <mc:Choice Requires="wps">
            <w:drawing>
              <wp:anchor distT="0" distB="0" distL="114300" distR="114300" simplePos="0" relativeHeight="251628544" behindDoc="0" locked="0" layoutInCell="1" allowOverlap="1" wp14:anchorId="5632C04D" wp14:editId="74082DED">
                <wp:simplePos x="0" y="0"/>
                <wp:positionH relativeFrom="column">
                  <wp:posOffset>2800985</wp:posOffset>
                </wp:positionH>
                <wp:positionV relativeFrom="paragraph">
                  <wp:posOffset>1524000</wp:posOffset>
                </wp:positionV>
                <wp:extent cx="1362075" cy="534035"/>
                <wp:effectExtent l="57150" t="19050" r="85725" b="94615"/>
                <wp:wrapNone/>
                <wp:docPr id="13" name="矩形 12"/>
                <wp:cNvGraphicFramePr/>
                <a:graphic xmlns:a="http://schemas.openxmlformats.org/drawingml/2006/main">
                  <a:graphicData uri="http://schemas.microsoft.com/office/word/2010/wordprocessingShape">
                    <wps:wsp>
                      <wps:cNvSpPr/>
                      <wps:spPr>
                        <a:xfrm>
                          <a:off x="0" y="0"/>
                          <a:ext cx="136207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5EFB0C7"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hint="eastAsia"/>
                                <w:color w:val="FFFFFF" w:themeColor="light1"/>
                                <w:kern w:val="24"/>
                                <w:sz w:val="36"/>
                                <w:szCs w:val="36"/>
                              </w:rPr>
                              <w:t>Timer</w:t>
                            </w:r>
                          </w:p>
                        </w:txbxContent>
                      </wps:txbx>
                      <wps:bodyPr wrap="square" rtlCol="0" anchor="ctr">
                        <a:noAutofit/>
                      </wps:bodyPr>
                    </wps:wsp>
                  </a:graphicData>
                </a:graphic>
              </wp:anchor>
            </w:drawing>
          </mc:Choice>
          <mc:Fallback>
            <w:pict>
              <v:rect w14:anchorId="5632C04D" id="矩形 12" o:spid="_x0000_s1027" style="position:absolute;left:0;text-align:left;margin-left:220.55pt;margin-top:120pt;width:107.25pt;height:42.05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d+rzAEAAOsDAAAOAAAAZHJzL2Uyb0RvYy54bWysU9uO0zAQfUfiHyy/06QtXVDVdIV2BS8I&#10;VuzyAa4zbizZHmO7Tfr3jJ1sigBpJcSL48ucMzNnTna3gzXsDCFqdA1fLmrOwElstTs2/PvTxzfv&#10;OYtJuFYYdNDwC0R+u3/9atf7LaywQ9NCYETi4rb3De9S8tuqirIDK+ICPTh6VBisSHQMx6oNoid2&#10;a6pVXd9UPYbWB5QQI93ej498X/iVApm+KhUhMdNwqi2VNZT1kNdqvxPbYxC+03IqQ/xDFVZoR0ln&#10;qnuRBDsF/QeV1TJgRJUWEm2FSmkJpQfqZln/1s1jJzyUXkic6GeZ4v+jlV/Oj/4hkAy9j9tI29zF&#10;oILNX6qPDUWsyywWDIlJulyub1b1uw1nkt4267f1epPVrK5oH2L6BGhZ3jQ80DCKRuL8OaYx9DmE&#10;cNf8ZZcuBnIJxn0DxXSbMxZ0sQbcmcDOgoYqpASXllPqEp1hShszA9cvA6f4DIVimxm8ehk8I0pm&#10;dGkGW+0w/I3AzCWrMf5ZgbHvLEEaDgM1nvuexnPA9vIQWE92bXj8cRIBOAvJ3OHobuFkh2Rumcac&#10;Dj+cEipdxM6UI8GUihxVxjW5P1v213OJuv6j+58AAAD//wMAUEsDBBQABgAIAAAAIQDS/jSV3wAA&#10;AAsBAAAPAAAAZHJzL2Rvd25yZXYueG1sTI/BToQwFEX3Jv5D80zcmJmWwpAJUibGiXEtutBdoU9K&#10;pC1pO4B/b13p8uWd3HtufdrMRBb0YXRWQLZnQND2To12EPD2+rQ7AglRWiUnZ1HANwY4NddXtayU&#10;W+0LLm0cSAqxoZICdIxzRWnoNRoZ9m5Gm36fzhsZ0+kHqrxcU7iZKGespEaONjVoOeOjxv6rvRgB&#10;3fDO/J3ifMnjc7626/ZxPmshbm+2h3sgEbf4B8OvflKHJjl17mJVIJOAosiyhArgBUujElEeDiWQ&#10;TkDOiwxoU9P/G5ofAAAA//8DAFBLAQItABQABgAIAAAAIQC2gziS/gAAAOEBAAATAAAAAAAAAAAA&#10;AAAAAAAAAABbQ29udGVudF9UeXBlc10ueG1sUEsBAi0AFAAGAAgAAAAhADj9If/WAAAAlAEAAAsA&#10;AAAAAAAAAAAAAAAALwEAAF9yZWxzLy5yZWxzUEsBAi0AFAAGAAgAAAAhACSR36vMAQAA6wMAAA4A&#10;AAAAAAAAAAAAAAAALgIAAGRycy9lMm9Eb2MueG1sUEsBAi0AFAAGAAgAAAAhANL+NJXfAAAACwEA&#10;AA8AAAAAAAAAAAAAAAAAJgQAAGRycy9kb3ducmV2LnhtbFBLBQYAAAAABAAEAPMAAAAy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5EFB0C7"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hint="eastAsia"/>
                          <w:color w:val="FFFFFF" w:themeColor="light1"/>
                          <w:kern w:val="24"/>
                          <w:sz w:val="36"/>
                          <w:szCs w:val="36"/>
                        </w:rPr>
                        <w:t>Timer</w:t>
                      </w:r>
                    </w:p>
                  </w:txbxContent>
                </v:textbox>
              </v:rect>
            </w:pict>
          </mc:Fallback>
        </mc:AlternateContent>
      </w:r>
    </w:p>
    <w:p w14:paraId="7334C5A5" w14:textId="77777777" w:rsidR="008B30A3" w:rsidRDefault="00000000">
      <w:r>
        <w:rPr>
          <w:b/>
          <w:noProof/>
        </w:rPr>
        <mc:AlternateContent>
          <mc:Choice Requires="wps">
            <w:drawing>
              <wp:anchor distT="0" distB="0" distL="114300" distR="114300" simplePos="0" relativeHeight="251626496" behindDoc="0" locked="0" layoutInCell="1" allowOverlap="1" wp14:anchorId="78D6C2C6" wp14:editId="61FB1280">
                <wp:simplePos x="0" y="0"/>
                <wp:positionH relativeFrom="column">
                  <wp:posOffset>57785</wp:posOffset>
                </wp:positionH>
                <wp:positionV relativeFrom="paragraph">
                  <wp:posOffset>10795</wp:posOffset>
                </wp:positionV>
                <wp:extent cx="3504565" cy="469900"/>
                <wp:effectExtent l="57150" t="19050" r="77470" b="101600"/>
                <wp:wrapNone/>
                <wp:docPr id="11" name="矩形 10"/>
                <wp:cNvGraphicFramePr/>
                <a:graphic xmlns:a="http://schemas.openxmlformats.org/drawingml/2006/main">
                  <a:graphicData uri="http://schemas.microsoft.com/office/word/2010/wordprocessingShape">
                    <wps:wsp>
                      <wps:cNvSpPr/>
                      <wps:spPr>
                        <a:xfrm>
                          <a:off x="0" y="0"/>
                          <a:ext cx="350441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E160C32"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w:t>
                            </w:r>
                            <w:r>
                              <w:rPr>
                                <w:rFonts w:asciiTheme="minorHAnsi" w:eastAsiaTheme="minorEastAsia" w:hAnsi="Calibri" w:cstheme="minorBidi" w:hint="eastAsia"/>
                                <w:color w:val="FFFFFF" w:themeColor="light1"/>
                                <w:kern w:val="24"/>
                                <w:sz w:val="36"/>
                                <w:szCs w:val="36"/>
                              </w:rPr>
                              <w:t>erv</w:t>
                            </w:r>
                            <w:r>
                              <w:rPr>
                                <w:rFonts w:asciiTheme="minorHAnsi" w:eastAsiaTheme="minorEastAsia" w:hAnsi="Calibri" w:cstheme="minorBidi"/>
                                <w:color w:val="FFFFFF" w:themeColor="light1"/>
                                <w:kern w:val="24"/>
                                <w:sz w:val="36"/>
                                <w:szCs w:val="36"/>
                              </w:rPr>
                              <w:t>ice Manager</w:t>
                            </w:r>
                          </w:p>
                          <w:p w14:paraId="4EDEAD42" w14:textId="77777777" w:rsidR="008B30A3" w:rsidRDefault="008B30A3">
                            <w:pPr>
                              <w:pStyle w:val="a5"/>
                              <w:spacing w:before="0" w:beforeAutospacing="0" w:after="0" w:afterAutospacing="0"/>
                              <w:jc w:val="center"/>
                            </w:pPr>
                          </w:p>
                        </w:txbxContent>
                      </wps:txbx>
                      <wps:bodyPr wrap="square" rtlCol="0" anchor="ctr">
                        <a:noAutofit/>
                      </wps:bodyPr>
                    </wps:wsp>
                  </a:graphicData>
                </a:graphic>
              </wp:anchor>
            </w:drawing>
          </mc:Choice>
          <mc:Fallback>
            <w:pict>
              <v:rect w14:anchorId="78D6C2C6" id="_x0000_s1028" style="position:absolute;left:0;text-align:left;margin-left:4.55pt;margin-top:.85pt;width:275.95pt;height:37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yYCzwEAAOsDAAAOAAAAZHJzL2Uyb0RvYy54bWysU8GO0zAQvSPxD5bvNEm3LGzUdIV2BRcE&#10;q134ANcZN5Zsj7HdJv17xm43RYC0EuLieOx5b2aeX9a3kzXsACFqdB1vFjVn4CT22u06/v3bxzfv&#10;OYtJuF4YdNDxI0R+u3n9aj36FpY4oOkhMCJxsR19x4eUfFtVUQ5gRVygB0eXCoMVicKwq/ogRmK3&#10;plrW9XU1Yuh9QAkx0un96ZJvCr9SINNXpSIkZjpOvaWyhrJu81pt1qLdBeEHLc9tiH/owgrtqOhM&#10;dS+SYPug/6CyWgaMqNJCoq1QKS2hzEDTNPVv0zwNwkOZhcSJfpYp/j9a+eXw5B8CyTD62Eba5ikm&#10;FWz+Un9sKmIdZ7FgSkzS4dXberVq3nEm6W51fXNTFzWrC9qHmD4BWpY3HQ/0GEUjcfgcE1Wk1OcU&#10;Ci71yy4dDeQWjHsExXRPFZuCLtaAOxPYQdCjCinBpSY/JPGV7AxT2pgZePUy8JyfoVBsM4OXL4Nn&#10;RKmMLs1gqx2GvxGYuWV1yn9W4DR3liBN24kG7/gyD5dPttgfHwIbya4djz/2IgBnIZk7PLlbODkg&#10;mVumU02HH/YJlS5iXwjOpchRRbOz+7Nlf41L1uUf3fwEAAD//wMAUEsDBBQABgAIAAAAIQDkT8dL&#10;2wAAAAYBAAAPAAAAZHJzL2Rvd25yZXYueG1sTI9BT4QwEIXvJv6HZky8GLfAZhdFysa4MZ5FD3or&#10;dKREOiW0C/jvHU/u8c17ee+b8rC6Qcw4hd6TgnSTgEBqvempU/D+9nx7ByJETUYPnlDBDwY4VJcX&#10;pS6MX+gV5zp2gksoFFqBjXEspAytRafDxo9I7H35yenIcuqkmfTC5W6QWZLspdM98YLVIz5ZbL/r&#10;k1PQdB/JdGOybN7Gl+1SL+vn8WiVur5aHx9ARFzjfxj+8BkdKmZq/IlMEIOC+5SDfM5BsLvbp/xZ&#10;oyDf5SCrUp7jV78AAAD//wMAUEsBAi0AFAAGAAgAAAAhALaDOJL+AAAA4QEAABMAAAAAAAAAAAAA&#10;AAAAAAAAAFtDb250ZW50X1R5cGVzXS54bWxQSwECLQAUAAYACAAAACEAOP0h/9YAAACUAQAACwAA&#10;AAAAAAAAAAAAAAAvAQAAX3JlbHMvLnJlbHNQSwECLQAUAAYACAAAACEAHKcmAs8BAADrAwAADgAA&#10;AAAAAAAAAAAAAAAuAgAAZHJzL2Uyb0RvYy54bWxQSwECLQAUAAYACAAAACEA5E/HS9sAAAAGAQAA&#10;DwAAAAAAAAAAAAAAAAApBAAAZHJzL2Rvd25yZXYueG1sUEsFBgAAAAAEAAQA8wAAADE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E160C32"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w:t>
                      </w:r>
                      <w:r>
                        <w:rPr>
                          <w:rFonts w:asciiTheme="minorHAnsi" w:eastAsiaTheme="minorEastAsia" w:hAnsi="Calibri" w:cstheme="minorBidi" w:hint="eastAsia"/>
                          <w:color w:val="FFFFFF" w:themeColor="light1"/>
                          <w:kern w:val="24"/>
                          <w:sz w:val="36"/>
                          <w:szCs w:val="36"/>
                        </w:rPr>
                        <w:t>erv</w:t>
                      </w:r>
                      <w:r>
                        <w:rPr>
                          <w:rFonts w:asciiTheme="minorHAnsi" w:eastAsiaTheme="minorEastAsia" w:hAnsi="Calibri" w:cstheme="minorBidi"/>
                          <w:color w:val="FFFFFF" w:themeColor="light1"/>
                          <w:kern w:val="24"/>
                          <w:sz w:val="36"/>
                          <w:szCs w:val="36"/>
                        </w:rPr>
                        <w:t>ice Manager</w:t>
                      </w:r>
                    </w:p>
                    <w:p w14:paraId="4EDEAD42" w14:textId="77777777" w:rsidR="008B30A3" w:rsidRDefault="008B30A3">
                      <w:pPr>
                        <w:pStyle w:val="a5"/>
                        <w:spacing w:before="0" w:beforeAutospacing="0" w:after="0" w:afterAutospacing="0"/>
                        <w:jc w:val="center"/>
                      </w:pPr>
                    </w:p>
                  </w:txbxContent>
                </v:textbox>
              </v:rect>
            </w:pict>
          </mc:Fallback>
        </mc:AlternateContent>
      </w:r>
      <w:r>
        <w:rPr>
          <w:b/>
          <w:noProof/>
        </w:rPr>
        <mc:AlternateContent>
          <mc:Choice Requires="wps">
            <w:drawing>
              <wp:anchor distT="0" distB="0" distL="114300" distR="114300" simplePos="0" relativeHeight="251694080" behindDoc="0" locked="0" layoutInCell="1" allowOverlap="1" wp14:anchorId="780199FB" wp14:editId="707D1815">
                <wp:simplePos x="0" y="0"/>
                <wp:positionH relativeFrom="column">
                  <wp:posOffset>3578860</wp:posOffset>
                </wp:positionH>
                <wp:positionV relativeFrom="paragraph">
                  <wp:posOffset>6350</wp:posOffset>
                </wp:positionV>
                <wp:extent cx="1862455" cy="469900"/>
                <wp:effectExtent l="57150" t="19050" r="81280" b="101600"/>
                <wp:wrapNone/>
                <wp:docPr id="36" name="矩形 10"/>
                <wp:cNvGraphicFramePr/>
                <a:graphic xmlns:a="http://schemas.openxmlformats.org/drawingml/2006/main">
                  <a:graphicData uri="http://schemas.microsoft.com/office/word/2010/wordprocessingShape">
                    <wps:wsp>
                      <wps:cNvSpPr/>
                      <wps:spPr>
                        <a:xfrm>
                          <a:off x="0" y="0"/>
                          <a:ext cx="186237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3A926480"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ClientMgr</w:t>
                            </w:r>
                          </w:p>
                        </w:txbxContent>
                      </wps:txbx>
                      <wps:bodyPr wrap="square" rtlCol="0" anchor="ctr">
                        <a:noAutofit/>
                      </wps:bodyPr>
                    </wps:wsp>
                  </a:graphicData>
                </a:graphic>
              </wp:anchor>
            </w:drawing>
          </mc:Choice>
          <mc:Fallback>
            <w:pict>
              <v:rect w14:anchorId="780199FB" id="_x0000_s1029" style="position:absolute;left:0;text-align:left;margin-left:281.8pt;margin-top:.5pt;width:146.65pt;height:37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FinzwEAAOsDAAAOAAAAZHJzL2Uyb0RvYy54bWysU9tuGyEQfa/Uf0C81+tL5SQrr6MqUftS&#10;tVHTfgBmBy8SMBSwd/33HVhnHbWVIkV5YRmYc2bmcHZzO1jDjhCiRtfwxWzOGTiJrXb7hv/6+fnD&#10;NWcxCdcKgw4afoLIb7fv3216X8MSOzQtBEYkLta9b3iXkq+rKsoOrIgz9ODoUmGwIlEY9lUbRE/s&#10;1lTL+Xxd9RhaH1BCjHR6P17ybeFXCmT6rlSExEzDqbdU1lDWXV6r7UbU+yB8p+W5DfGKLqzQjopO&#10;VPciCXYI+h8qq2XAiCrNJNoKldISygw0zWL+1zSPnfBQZiFxop9kim9HK78dH/1DIBl6H+tI2zzF&#10;oILNX+qPDUWs0yQWDIlJOlxcr5erqyvOJN19XN/czIua1QXtQ0xfAC3Lm4YHeoyikTh+jYkqUupT&#10;CgWX+mWXTgZyC8b9AMV0mysWdLEG3JnAjoIeVUgJLi3yQxJfyc4wpY2ZgKuXgef8DIVimwm8fBk8&#10;IUpldGkCW+0w/I/ATC2rMf9JgXHuLEEadgMN3vBVHi6f7LA9PQTWk10bHn8fRADOQjJ3OLpbONkh&#10;mVumsabDT4eEShexLwTnUuSootnZ/dmyz+OSdflHt38AAAD//wMAUEsDBBQABgAIAAAAIQA8uOW1&#10;2wAAAAgBAAAPAAAAZHJzL2Rvd25yZXYueG1sTI9BT4QwEIXvJv6HZky8GLcVAq5I2Rg3xrPoQW+F&#10;VkqkU9J2Af+940mPk+/lzffqw+YmtpgQR48SbnYCmMHe6xEHCW+vT9d7YDEp1GryaCR8mwiH5vys&#10;VpX2K76YpU0DoxKMlZJgU5orzmNvjVNx52eDxD59cCrRGQaug1qp3E08E6LkTo1IH6yazaM1/Vd7&#10;chK64V2EK51lS56e87Vdt4/j0Up5ebE93ANLZkt/YfjVJ3VoyKnzJ9SRTRKKMi8pSoAmEd8X5R2w&#10;TsJtIYA3Nf8/oPkBAAD//wMAUEsBAi0AFAAGAAgAAAAhALaDOJL+AAAA4QEAABMAAAAAAAAAAAAA&#10;AAAAAAAAAFtDb250ZW50X1R5cGVzXS54bWxQSwECLQAUAAYACAAAACEAOP0h/9YAAACUAQAACwAA&#10;AAAAAAAAAAAAAAAvAQAAX3JlbHMvLnJlbHNQSwECLQAUAAYACAAAACEATFxYp88BAADrAwAADgAA&#10;AAAAAAAAAAAAAAAuAgAAZHJzL2Uyb0RvYy54bWxQSwECLQAUAAYACAAAACEAPLjltdsAAAAIAQAA&#10;DwAAAAAAAAAAAAAAAAApBAAAZHJzL2Rvd25yZXYueG1sUEsFBgAAAAAEAAQA8wAAADE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3A926480"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ClientMgr</w:t>
                      </w:r>
                    </w:p>
                  </w:txbxContent>
                </v:textbox>
              </v:rect>
            </w:pict>
          </mc:Fallback>
        </mc:AlternateContent>
      </w:r>
    </w:p>
    <w:p w14:paraId="4A8F51D0" w14:textId="77777777" w:rsidR="008B30A3" w:rsidRDefault="008B30A3"/>
    <w:p w14:paraId="7742709A" w14:textId="77777777" w:rsidR="008B30A3" w:rsidRDefault="00000000">
      <w:r>
        <w:rPr>
          <w:b/>
          <w:noProof/>
        </w:rPr>
        <mc:AlternateContent>
          <mc:Choice Requires="wps">
            <w:drawing>
              <wp:anchor distT="0" distB="0" distL="114300" distR="114300" simplePos="0" relativeHeight="251687936" behindDoc="0" locked="0" layoutInCell="1" allowOverlap="1" wp14:anchorId="0A11DF09" wp14:editId="6AA6040E">
                <wp:simplePos x="0" y="0"/>
                <wp:positionH relativeFrom="column">
                  <wp:posOffset>1181100</wp:posOffset>
                </wp:positionH>
                <wp:positionV relativeFrom="paragraph">
                  <wp:posOffset>96520</wp:posOffset>
                </wp:positionV>
                <wp:extent cx="1132205" cy="784860"/>
                <wp:effectExtent l="57150" t="19050" r="67945" b="92075"/>
                <wp:wrapNone/>
                <wp:docPr id="8" name="矩形 9"/>
                <wp:cNvGraphicFramePr/>
                <a:graphic xmlns:a="http://schemas.openxmlformats.org/drawingml/2006/main">
                  <a:graphicData uri="http://schemas.microsoft.com/office/word/2010/wordprocessingShape">
                    <wps:wsp>
                      <wps:cNvSpPr/>
                      <wps:spPr>
                        <a:xfrm>
                          <a:off x="0" y="0"/>
                          <a:ext cx="1132205" cy="784782"/>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2A5F34E"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Io handle</w:t>
                            </w:r>
                          </w:p>
                          <w:p w14:paraId="1373D05B"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thread </w:t>
                            </w:r>
                          </w:p>
                        </w:txbxContent>
                      </wps:txbx>
                      <wps:bodyPr wrap="square" rtlCol="0" anchor="ctr">
                        <a:noAutofit/>
                      </wps:bodyPr>
                    </wps:wsp>
                  </a:graphicData>
                </a:graphic>
              </wp:anchor>
            </w:drawing>
          </mc:Choice>
          <mc:Fallback>
            <w:pict>
              <v:rect w14:anchorId="0A11DF09" id="矩形 9" o:spid="_x0000_s1030" style="position:absolute;left:0;text-align:left;margin-left:93pt;margin-top:7.6pt;width:89.15pt;height:61.8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dkzAEAAOsDAAAOAAAAZHJzL2Uyb0RvYy54bWysU11vEzEQfEfiP1h+J/fRQqNTLhVqBS8I&#10;Kkp/gONb5yz5vMZ2cpd/z9qXXhBFqoR4cXz2zuzOeLK5nQbDjuCDRtvyalVyBlZip+2+5U8/Pr1b&#10;cxaisJ0waKHlJwj8dvv2zWZ0DdTYo+nAMyKxoRldy/sYXVMUQfYwiLBCB5YuFfpBRPr0+6LzYiT2&#10;wRR1WX4oRvSd8yghBDq9ny/5NvMrBTJ+UypAZKblNFvMq8/rLq3FdiOavReu1/I8hviHKQahLTVd&#10;qO5FFOzg9QuqQUuPAVVcSRwKVEpLyBpITVX+oeaxFw6yFjInuMWm8P9o5dfjo3vwZMPoQhNom1RM&#10;yg/pl+ZjUzbrtJgFU2SSDqvqqq7L95xJurtZX9+s6+RmcUE7H+JnwIGlTcs9PUb2SBy/hDiXPpcQ&#10;7tI/7+LJQBrB2O+gmO5Sx4zO0YA749lR0KMKKcHG6tw6VyeY0sYswKvXgef6BIUcmwVcvw5eELkz&#10;2riAB23R/43ALCOruf7ZgVl3siBOu4mEt/w6iUsnO+xOD56NFNeWh58H4YEzH80dzukWVvZI4ZZx&#10;7mnx4yGi0tnsC8G5FSUqP9c5/Smyv3/nqst/dPsLAAD//wMAUEsDBBQABgAIAAAAIQDVFc7/3QAA&#10;AAoBAAAPAAAAZHJzL2Rvd25yZXYueG1sTI9BT4QwEIXvJv6HZky8GLdIlRCWsjFujGfRg94K7VIi&#10;nZK2C/jvHU96mzfz8uZ79WFzE1tMiKNHCXe7DJjB3usRBwnvb8+3JbCYFGo1eTQSvk2EQ3N5UatK&#10;+xVfzdKmgVEIxkpJsCnNFeext8apuPOzQbqdfHAqkQwD10GtFO4mnmdZwZ0akT5YNZsna/qv9uwk&#10;dMNHFm50ni8ivYi1XbfP49FKeX21Pe6BJbOlPzP84hM6NMTU+TPqyCbSZUFdEg0POTAyiOJeAOto&#10;IcoSeFPz/xWaHwAAAP//AwBQSwECLQAUAAYACAAAACEAtoM4kv4AAADhAQAAEwAAAAAAAAAAAAAA&#10;AAAAAAAAW0NvbnRlbnRfVHlwZXNdLnhtbFBLAQItABQABgAIAAAAIQA4/SH/1gAAAJQBAAALAAAA&#10;AAAAAAAAAAAAAC8BAABfcmVscy8ucmVsc1BLAQItABQABgAIAAAAIQBpRbdkzAEAAOsDAAAOAAAA&#10;AAAAAAAAAAAAAC4CAABkcnMvZTJvRG9jLnhtbFBLAQItABQABgAIAAAAIQDVFc7/3QAAAAoBAAAP&#10;AAAAAAAAAAAAAAAAACYEAABkcnMvZG93bnJldi54bWxQSwUGAAAAAAQABADzAAAAMA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2A5F34E"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Io handle</w:t>
                      </w:r>
                    </w:p>
                    <w:p w14:paraId="1373D05B"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thread </w:t>
                      </w:r>
                    </w:p>
                  </w:txbxContent>
                </v:textbox>
              </v:rect>
            </w:pict>
          </mc:Fallback>
        </mc:AlternateContent>
      </w:r>
      <w:r>
        <w:rPr>
          <w:b/>
          <w:noProof/>
        </w:rPr>
        <mc:AlternateContent>
          <mc:Choice Requires="wps">
            <w:drawing>
              <wp:anchor distT="0" distB="0" distL="114300" distR="114300" simplePos="0" relativeHeight="251673600" behindDoc="0" locked="0" layoutInCell="1" allowOverlap="1" wp14:anchorId="7DF6783B" wp14:editId="736F65E4">
                <wp:simplePos x="0" y="0"/>
                <wp:positionH relativeFrom="column">
                  <wp:posOffset>2329180</wp:posOffset>
                </wp:positionH>
                <wp:positionV relativeFrom="paragraph">
                  <wp:posOffset>94615</wp:posOffset>
                </wp:positionV>
                <wp:extent cx="1510030" cy="807720"/>
                <wp:effectExtent l="57150" t="19050" r="71120" b="88265"/>
                <wp:wrapNone/>
                <wp:docPr id="10" name="矩形 9"/>
                <wp:cNvGraphicFramePr/>
                <a:graphic xmlns:a="http://schemas.openxmlformats.org/drawingml/2006/main">
                  <a:graphicData uri="http://schemas.microsoft.com/office/word/2010/wordprocessingShape">
                    <wps:wsp>
                      <wps:cNvSpPr/>
                      <wps:spPr>
                        <a:xfrm>
                          <a:off x="0" y="0"/>
                          <a:ext cx="1510030" cy="807668"/>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1BE7568"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service handle thread</w:t>
                            </w:r>
                          </w:p>
                          <w:p w14:paraId="12AB0740" w14:textId="77777777" w:rsidR="008B30A3" w:rsidRDefault="008B30A3">
                            <w:pPr>
                              <w:pStyle w:val="a5"/>
                              <w:spacing w:before="0" w:beforeAutospacing="0" w:after="0" w:afterAutospacing="0"/>
                              <w:jc w:val="center"/>
                            </w:pPr>
                          </w:p>
                        </w:txbxContent>
                      </wps:txbx>
                      <wps:bodyPr wrap="square" rtlCol="0" anchor="ctr">
                        <a:noAutofit/>
                      </wps:bodyPr>
                    </wps:wsp>
                  </a:graphicData>
                </a:graphic>
              </wp:anchor>
            </w:drawing>
          </mc:Choice>
          <mc:Fallback>
            <w:pict>
              <v:rect w14:anchorId="7DF6783B" id="_x0000_s1031" style="position:absolute;left:0;text-align:left;margin-left:183.4pt;margin-top:7.45pt;width:118.9pt;height:63.6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YEtywEAAOsDAAAOAAAAZHJzL2Uyb0RvYy54bWysU9GO0zAQfEfiHyy/0yQ9Xamipid0J3hB&#10;cOKOD3CddWPJ8RrbbdK/Z+3kUgRIJyFeXMfemd0ZT3d3Y2/YGXzQaBterUrOwEpstT02/Pvzx3db&#10;zkIUthUGLTT8AoHf7d++2Q2uhjV2aFrwjEhsqAfX8C5GVxdFkB30IqzQgaVLhb4XkT79sWi9GIi9&#10;N8W6LDfFgL51HiWEQKcP0yXfZ36lQMavSgWIzDScZot59Xk9pLXY70R99MJ1Ws5jiH+YohfaUtOF&#10;6kFEwU5e/0HVa+kxoIoriX2BSmkJWQOpqcrf1Dx1wkHWQuYEt9gU/h+t/HJ+co+ebBhcqANtk4pR&#10;+T790nxszGZdFrNgjEzSYXVbleUNeSrpblu+32y2yc3iinY+xE+APUubhnt6jOyROH8OcSp9KSHc&#10;tX/exYuBNIKx30Ax3aaOGZ2jAffGs7OgRxVSgo3V3DpXJ5jSxizAm9eBc32CQo7NAl6/Dl4QuTPa&#10;uIB7bdH/jcAsI6up/sWBSXeyII6HkYQ3/DaJSycHbC+Png0U14aHHyfhgTMfzT1O6RZWdkjhlnHq&#10;afHDKaLS2ewrwdyKEpWfa05/iuyv37nq+h/d/wQAAP//AwBQSwMEFAAGAAgAAAAhAPQroJndAAAA&#10;CgEAAA8AAABkcnMvZG93bnJldi54bWxMj8FOwzAQRO9I/IO1SFwQdZpUFoQ4FaJCnAkc4ObESxwR&#10;ryPbTdK/r3uC4+yMZt5W+9WObEYfBkcStpsMGFLn9EC9hM+P1/sHYCEq0mp0hBJOGGBfX19VqtRu&#10;oXecm9izVEKhVBJMjFPJeegMWhU2bkJK3o/zVsUkfc+1V0sqtyPPs0xwqwZKC0ZN+GKw+22OVkLb&#10;f2X+Tuf5XMS3YmmW9ftwMFLe3qzPT8AirvEvDBf8hA51YmrdkXRgo4RCiIQek7F7BJYCItsJYO3l&#10;kG+B1xX//0J9BgAA//8DAFBLAQItABQABgAIAAAAIQC2gziS/gAAAOEBAAATAAAAAAAAAAAAAAAA&#10;AAAAAABbQ29udGVudF9UeXBlc10ueG1sUEsBAi0AFAAGAAgAAAAhADj9If/WAAAAlAEAAAsAAAAA&#10;AAAAAAAAAAAALwEAAF9yZWxzLy5yZWxzUEsBAi0AFAAGAAgAAAAhAMwJgS3LAQAA6wMAAA4AAAAA&#10;AAAAAAAAAAAALgIAAGRycy9lMm9Eb2MueG1sUEsBAi0AFAAGAAgAAAAhAPQroJndAAAACgEAAA8A&#10;AAAAAAAAAAAAAAAAJQQAAGRycy9kb3ducmV2LnhtbFBLBQYAAAAABAAEAPMAAAAv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1BE7568"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service handle thread</w:t>
                      </w:r>
                    </w:p>
                    <w:p w14:paraId="12AB0740" w14:textId="77777777" w:rsidR="008B30A3" w:rsidRDefault="008B30A3">
                      <w:pPr>
                        <w:pStyle w:val="a5"/>
                        <w:spacing w:before="0" w:beforeAutospacing="0" w:after="0" w:afterAutospacing="0"/>
                        <w:jc w:val="center"/>
                      </w:pPr>
                    </w:p>
                  </w:txbxContent>
                </v:textbox>
              </v:rect>
            </w:pict>
          </mc:Fallback>
        </mc:AlternateContent>
      </w:r>
      <w:r>
        <w:rPr>
          <w:b/>
          <w:noProof/>
        </w:rPr>
        <mc:AlternateContent>
          <mc:Choice Requires="wps">
            <w:drawing>
              <wp:anchor distT="0" distB="0" distL="114300" distR="114300" simplePos="0" relativeHeight="251689984" behindDoc="0" locked="0" layoutInCell="1" allowOverlap="1" wp14:anchorId="13A4E2C7" wp14:editId="379CA504">
                <wp:simplePos x="0" y="0"/>
                <wp:positionH relativeFrom="column">
                  <wp:posOffset>36830</wp:posOffset>
                </wp:positionH>
                <wp:positionV relativeFrom="paragraph">
                  <wp:posOffset>86360</wp:posOffset>
                </wp:positionV>
                <wp:extent cx="1132840" cy="797560"/>
                <wp:effectExtent l="57150" t="19050" r="67945" b="97790"/>
                <wp:wrapNone/>
                <wp:docPr id="15" name="矩形 9"/>
                <wp:cNvGraphicFramePr/>
                <a:graphic xmlns:a="http://schemas.openxmlformats.org/drawingml/2006/main">
                  <a:graphicData uri="http://schemas.microsoft.com/office/word/2010/wordprocessingShape">
                    <wps:wsp>
                      <wps:cNvSpPr/>
                      <wps:spPr>
                        <a:xfrm>
                          <a:off x="0" y="0"/>
                          <a:ext cx="1132823" cy="79756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A62C7B1"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Acceptor </w:t>
                            </w:r>
                          </w:p>
                        </w:txbxContent>
                      </wps:txbx>
                      <wps:bodyPr wrap="square" rtlCol="0" anchor="ctr">
                        <a:noAutofit/>
                      </wps:bodyPr>
                    </wps:wsp>
                  </a:graphicData>
                </a:graphic>
              </wp:anchor>
            </w:drawing>
          </mc:Choice>
          <mc:Fallback>
            <w:pict>
              <v:rect w14:anchorId="13A4E2C7" id="_x0000_s1032" style="position:absolute;left:0;text-align:left;margin-left:2.9pt;margin-top:6.8pt;width:89.2pt;height:62.8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sNHzgEAAOsDAAAOAAAAZHJzL2Uyb0RvYy54bWysU8GO0zAQvSPxD5bvNE0qukvUdIV2BRcE&#10;KxY+wHXGjSXbY2y3Sf+esdtNESCthLg4Hnvem5nnl83dZA07QogaXcfrxZIzcBJ77fYd//7tw5tb&#10;zmISrhcGHXT8BJHfbV+/2oy+hQYHND0ERiQutqPv+JCSb6sqygGsiAv04OhSYbAiURj2VR/ESOzW&#10;VM1yua5GDL0PKCFGOn04X/Jt4VcKZPqiVITETMept1TWUNZdXqvtRrT7IPyg5aUN8Q9dWKEdFZ2p&#10;HkQS7BD0H1RWy4ARVVpItBUqpSWUGWiaevnbNE+D8FBmIXGin2WK/49Wfj4++cdAMow+tpG2eYpJ&#10;BZu/1B+bilinWSyYEpN0WNer5rZZcSbp7ubdzdt1UbO6on2I6SOgZXnT8UCPUTQSx08xUUVKfU6h&#10;4Fq/7NLJQG7BuK+gmO5zxYIu1oB7E9hR0KMKKcGlOj8k8ZXsDFPamBm4ehl4yc9QKLaZwc3L4BlR&#10;KqNLM9hqh+FvBGZuWZ3znxU4z50lSNNuosE7vs7D5ZMd9qfHwEaya8fjj4MIwFlI5h7P7hZODkjm&#10;lulc0+H7Q0Kli9hXgkspclTR7OL+bNlf45J1/Ue3PwEAAP//AwBQSwMEFAAGAAgAAAAhAHIHaPLb&#10;AAAACAEAAA8AAABkcnMvZG93bnJldi54bWxMj8FOwzAQRO9I/IO1SFwQdXCgakOcClEhzgQO9ObE&#10;SxwRryPbTcLf45zgODOrmbflYbEDm9CH3pGEu00GDKl1uqdOwsf7y+0OWIiKtBocoYQfDHCoLi9K&#10;VWg30xtOdexYKqFQKAkmxrHgPLQGrQobNyKl7Mt5q2KSvuPaqzmV24GLLNtyq3pKC0aN+Gyw/a7P&#10;VkLTfWb+Rgsx5fE1n+t5OR2PRsrrq+XpEVjEJf4dw4qf0KFKTI07kw5skPCQwGOy8y2wNd7dC2DN&#10;auwF8Krk/x+ofgEAAP//AwBQSwECLQAUAAYACAAAACEAtoM4kv4AAADhAQAAEwAAAAAAAAAAAAAA&#10;AAAAAAAAW0NvbnRlbnRfVHlwZXNdLnhtbFBLAQItABQABgAIAAAAIQA4/SH/1gAAAJQBAAALAAAA&#10;AAAAAAAAAAAAAC8BAABfcmVscy8ucmVsc1BLAQItABQABgAIAAAAIQDycsNHzgEAAOsDAAAOAAAA&#10;AAAAAAAAAAAAAC4CAABkcnMvZTJvRG9jLnhtbFBLAQItABQABgAIAAAAIQByB2jy2wAAAAgBAAAP&#10;AAAAAAAAAAAAAAAAACgEAABkcnMvZG93bnJldi54bWxQSwUGAAAAAAQABADzAAAAMA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A62C7B1"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 xml:space="preserve">Acceptor </w:t>
                      </w:r>
                    </w:p>
                  </w:txbxContent>
                </v:textbox>
              </v:rect>
            </w:pict>
          </mc:Fallback>
        </mc:AlternateContent>
      </w:r>
      <w:r>
        <w:rPr>
          <w:b/>
          <w:noProof/>
        </w:rPr>
        <mc:AlternateContent>
          <mc:Choice Requires="wps">
            <w:drawing>
              <wp:anchor distT="0" distB="0" distL="114300" distR="114300" simplePos="0" relativeHeight="251630592" behindDoc="0" locked="0" layoutInCell="1" allowOverlap="1" wp14:anchorId="0F735130" wp14:editId="55FE63E5">
                <wp:simplePos x="0" y="0"/>
                <wp:positionH relativeFrom="column">
                  <wp:posOffset>3862705</wp:posOffset>
                </wp:positionH>
                <wp:positionV relativeFrom="paragraph">
                  <wp:posOffset>81915</wp:posOffset>
                </wp:positionV>
                <wp:extent cx="1594485" cy="850265"/>
                <wp:effectExtent l="57150" t="19050" r="81915" b="102235"/>
                <wp:wrapNone/>
                <wp:docPr id="9" name="矩形 8"/>
                <wp:cNvGraphicFramePr/>
                <a:graphic xmlns:a="http://schemas.openxmlformats.org/drawingml/2006/main">
                  <a:graphicData uri="http://schemas.microsoft.com/office/word/2010/wordprocessingShape">
                    <wps:wsp>
                      <wps:cNvSpPr/>
                      <wps:spPr>
                        <a:xfrm>
                          <a:off x="0" y="0"/>
                          <a:ext cx="1594589"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1D0CAF1"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nect</w:t>
                            </w:r>
                          </w:p>
                          <w:p w14:paraId="020669F4"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14:paraId="4B1B666B" w14:textId="77777777" w:rsidR="008B30A3" w:rsidRDefault="008B30A3">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p>
                          <w:p w14:paraId="7534FA3A" w14:textId="77777777" w:rsidR="008B30A3" w:rsidRDefault="008B30A3">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p>
                        </w:txbxContent>
                      </wps:txbx>
                      <wps:bodyPr wrap="square" rtlCol="0" anchor="ctr">
                        <a:noAutofit/>
                      </wps:bodyPr>
                    </wps:wsp>
                  </a:graphicData>
                </a:graphic>
              </wp:anchor>
            </w:drawing>
          </mc:Choice>
          <mc:Fallback>
            <w:pict>
              <v:rect w14:anchorId="0F735130" id="矩形 8" o:spid="_x0000_s1033" style="position:absolute;left:0;text-align:left;margin-left:304.15pt;margin-top:6.45pt;width:125.55pt;height:66.95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kKtzQEAAOsDAAAOAAAAZHJzL2Uyb0RvYy54bWysU9Fu0zAUfUfiHyy/06SFji5qOqFN8IJg&#10;2tgHuM51Y8nxNbbbpH/PtZOlCCZNQry4jn3Pufccn25vhs6wE/ig0dZ8uSg5Ayux0fZQ86cfn99t&#10;OAtR2EYYtFDzMwR+s3v7Ztu7ClbYomnAMyKxoepdzdsYXVUUQbbQibBAB5YuFfpORPr0h6Lxoif2&#10;zhSrsrwqevSN8yghBDq9Gy/5LvMrBTJ+VypAZKbmNFvMq8/rPq3Fbiuqgxeu1XIaQ/zDFJ3QlprO&#10;VHciCnb0+i+qTkuPAVVcSOwKVEpLyBpIzbL8Q81jKxxkLWROcLNN4f/Rym+nR3fvyYbehSrQNqkY&#10;lO/SL83HhmzWeTYLhsgkHS7X1x/Wm2vOJN1t1uXqap3cLC5o50P8AtixtKm5p8fIHonT1xDH0ucS&#10;wl365108G0gjGPsAiukmdczoHA24NZ6dBD2qkBJsXE6tc3WCKW3MDHz/OnCqT1DIsZnBq9fBMyJ3&#10;RhtncKct+pcIzDyyGuufHRh1JwvisB9IeM0/JnHpZI/N+d6znuJa8/DzKDxw5qO5xTHdwsoWKdwy&#10;jj0tfjpGVDqbfSGYWlGi8nNN6U+R/f07V13+o7tfAAAA//8DAFBLAwQUAAYACAAAACEAJUDaQN4A&#10;AAAKAQAADwAAAGRycy9kb3ducmV2LnhtbEyPwU6EMBCG7ya+QzMmXsxuEVbCImVj3BjPogf3Vmil&#10;RDolbRfw7R1P7nHm//LPN9VhtSObtQ+DQwH32wSYxs6pAXsBH+8vmwJYiBKVHB1qAT86wKG+vqpk&#10;qdyCb3puYs+oBEMpBZgYp5Lz0BltZdi6SSNlX85bGWn0PVdeLlRuR54mSc6tHJAuGDnpZ6O77+Zs&#10;BbT9Z+LvVJrOWXzNlmZZT8ejEeL2Zn16BBb1Gv9h+NMndajJqXVnVIGNAvKkyAilIN0DI6B42O+A&#10;tbTY5QXwuuKXL9S/AAAA//8DAFBLAQItABQABgAIAAAAIQC2gziS/gAAAOEBAAATAAAAAAAAAAAA&#10;AAAAAAAAAABbQ29udGVudF9UeXBlc10ueG1sUEsBAi0AFAAGAAgAAAAhADj9If/WAAAAlAEAAAsA&#10;AAAAAAAAAAAAAAAALwEAAF9yZWxzLy5yZWxzUEsBAi0AFAAGAAgAAAAhADbyQq3NAQAA6wMAAA4A&#10;AAAAAAAAAAAAAAAALgIAAGRycy9lMm9Eb2MueG1sUEsBAi0AFAAGAAgAAAAhACVA2kDeAAAACgEA&#10;AA8AAAAAAAAAAAAAAAAAJwQAAGRycy9kb3ducmV2LnhtbFBLBQYAAAAABAAEAPMAAAAy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41D0CAF1"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nect</w:t>
                      </w:r>
                    </w:p>
                    <w:p w14:paraId="020669F4" w14:textId="77777777" w:rsidR="008B30A3" w:rsidRDefault="00000000">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14:paraId="4B1B666B" w14:textId="77777777" w:rsidR="008B30A3" w:rsidRDefault="008B30A3">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p>
                    <w:p w14:paraId="7534FA3A" w14:textId="77777777" w:rsidR="008B30A3" w:rsidRDefault="008B30A3">
                      <w:pPr>
                        <w:pStyle w:val="a5"/>
                        <w:spacing w:before="0" w:beforeAutospacing="0" w:after="0" w:afterAutospacing="0"/>
                        <w:jc w:val="center"/>
                        <w:rPr>
                          <w:rFonts w:asciiTheme="minorHAnsi" w:eastAsiaTheme="minorEastAsia" w:hAnsi="Calibri" w:cstheme="minorBidi"/>
                          <w:color w:val="FFFFFF" w:themeColor="light1"/>
                          <w:kern w:val="24"/>
                          <w:sz w:val="36"/>
                          <w:szCs w:val="36"/>
                        </w:rPr>
                      </w:pPr>
                    </w:p>
                  </w:txbxContent>
                </v:textbox>
              </v:rect>
            </w:pict>
          </mc:Fallback>
        </mc:AlternateContent>
      </w:r>
    </w:p>
    <w:p w14:paraId="4AE6AE31" w14:textId="77777777" w:rsidR="008B30A3" w:rsidRDefault="008B30A3"/>
    <w:p w14:paraId="0EB57D86" w14:textId="77777777" w:rsidR="008B30A3" w:rsidRDefault="008B30A3"/>
    <w:p w14:paraId="639D2A7C" w14:textId="77777777" w:rsidR="008B30A3" w:rsidRDefault="008B30A3"/>
    <w:p w14:paraId="1F73C8B7" w14:textId="77777777" w:rsidR="008B30A3" w:rsidRDefault="00000000">
      <w:r>
        <w:rPr>
          <w:b/>
          <w:noProof/>
        </w:rPr>
        <mc:AlternateContent>
          <mc:Choice Requires="wps">
            <w:drawing>
              <wp:anchor distT="0" distB="0" distL="114300" distR="114300" simplePos="0" relativeHeight="251624448" behindDoc="0" locked="0" layoutInCell="1" allowOverlap="1" wp14:anchorId="1B4B30A5" wp14:editId="2E95E55C">
                <wp:simplePos x="0" y="0"/>
                <wp:positionH relativeFrom="column">
                  <wp:posOffset>4162425</wp:posOffset>
                </wp:positionH>
                <wp:positionV relativeFrom="paragraph">
                  <wp:posOffset>128905</wp:posOffset>
                </wp:positionV>
                <wp:extent cx="1314450" cy="534035"/>
                <wp:effectExtent l="57150" t="19050" r="76835" b="94615"/>
                <wp:wrapNone/>
                <wp:docPr id="7" name="矩形 6"/>
                <wp:cNvGraphicFramePr/>
                <a:graphic xmlns:a="http://schemas.openxmlformats.org/drawingml/2006/main">
                  <a:graphicData uri="http://schemas.microsoft.com/office/word/2010/wordprocessingShape">
                    <wps:wsp>
                      <wps:cNvSpPr/>
                      <wps:spPr>
                        <a:xfrm>
                          <a:off x="0" y="0"/>
                          <a:ext cx="1314329"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046EA2F"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wps:txbx>
                      <wps:bodyPr wrap="square" rtlCol="0" anchor="ctr">
                        <a:noAutofit/>
                      </wps:bodyPr>
                    </wps:wsp>
                  </a:graphicData>
                </a:graphic>
              </wp:anchor>
            </w:drawing>
          </mc:Choice>
          <mc:Fallback>
            <w:pict>
              <v:rect w14:anchorId="1B4B30A5" id="矩形 6" o:spid="_x0000_s1034" style="position:absolute;left:0;text-align:left;margin-left:327.75pt;margin-top:10.15pt;width:103.5pt;height:42.05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d8uzAEAAOsDAAAOAAAAZHJzL2Uyb0RvYy54bWysU9Fu0zAUfUfiHyy/0yTNhkbUdEKb4AXB&#10;xNgHuM51Y8nxNbbbpH/PtdOliCFNQry4jn3Pufccn25up8GwI/ig0ba8WpWcgZXYabtv+dOPT+9u&#10;OAtR2E4YtNDyEwR+u337ZjO6BtbYo+nAMyKxoRldy/sYXVMUQfYwiLBCB5YuFfpBRPr0+6LzYiT2&#10;wRTrsnxfjOg751FCCHR6P1/ybeZXCmT8plSAyEzLabaYV5/XXVqL7UY0ey9cr+V5DPEPUwxCW2q6&#10;UN2LKNjB6xdUg5YeA6q4kjgUqJSWkDWQmqr8Q81jLxxkLWROcItN4f/Ryq/HR/fgyYbRhSbQNqmY&#10;lB/SL83HpmzWaTELpsgkHVZ1dVWvP3Am6e66virr6+RmcUE7H+JnwIGlTcs9PUb2SBy/hDiXPpcQ&#10;7tI/7+LJQBrB2O+gmO5Sx4zO0YA749lR0KMKKcHG6tw6VyeY0sYswPp14Lk+QSHHZgGvXwcviNwZ&#10;bVzAg7bo/0ZglpHVXP/swKw7WRCn3UTCW36TxKWTHXanB89GimvLw8+D8MCZj+YO53QLK3ukcMs4&#10;97T48RBR6Wz2heDcihKVn+uc/hTZ379z1eU/uv0FAAD//wMAUEsDBBQABgAIAAAAIQDfzmJY3QAA&#10;AAoBAAAPAAAAZHJzL2Rvd25yZXYueG1sTI/BToQwEIbvJr5DMyZejNtaFrJBysa4MZ5FD3ordKRE&#10;2hLaBXx7x5MeZ+bLP99fHTc3sgXnOASv4G4ngKHvghl8r+Dt9en2ACwm7Y0eg0cF3xjhWF9eVLo0&#10;YfUvuDSpZxTiY6kV2JSmkvPYWXQ67sKEnm6fYXY60Tj33Mx6pXA3cilEwZ0ePH2wesJHi91Xc3YK&#10;2v5dzDdGyiVLz9narNvH6WSVur7aHu6BJdzSHwy/+qQONTm14exNZKOCIs9zQhVIkQEj4FBIWrRE&#10;iv0eeF3x/xXqHwAAAP//AwBQSwECLQAUAAYACAAAACEAtoM4kv4AAADhAQAAEwAAAAAAAAAAAAAA&#10;AAAAAAAAW0NvbnRlbnRfVHlwZXNdLnhtbFBLAQItABQABgAIAAAAIQA4/SH/1gAAAJQBAAALAAAA&#10;AAAAAAAAAAAAAC8BAABfcmVscy8ucmVsc1BLAQItABQABgAIAAAAIQClad8uzAEAAOsDAAAOAAAA&#10;AAAAAAAAAAAAAC4CAABkcnMvZTJvRG9jLnhtbFBLAQItABQABgAIAAAAIQDfzmJY3QAAAAoBAAAP&#10;AAAAAAAAAAAAAAAAACYEAABkcnMvZG93bnJldi54bWxQSwUGAAAAAAQABADzAAAAMA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046EA2F"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v:textbox>
              </v:rect>
            </w:pict>
          </mc:Fallback>
        </mc:AlternateContent>
      </w:r>
      <w:r>
        <w:rPr>
          <w:b/>
          <w:noProof/>
        </w:rPr>
        <mc:AlternateContent>
          <mc:Choice Requires="wps">
            <w:drawing>
              <wp:anchor distT="0" distB="0" distL="114300" distR="114300" simplePos="0" relativeHeight="251622400" behindDoc="0" locked="0" layoutInCell="1" allowOverlap="1" wp14:anchorId="478CD5D6" wp14:editId="00F43D4D">
                <wp:simplePos x="0" y="0"/>
                <wp:positionH relativeFrom="column">
                  <wp:posOffset>57785</wp:posOffset>
                </wp:positionH>
                <wp:positionV relativeFrom="paragraph">
                  <wp:posOffset>120015</wp:posOffset>
                </wp:positionV>
                <wp:extent cx="2731770" cy="534035"/>
                <wp:effectExtent l="57150" t="19050" r="68580" b="94615"/>
                <wp:wrapNone/>
                <wp:docPr id="21" name="矩形 3"/>
                <wp:cNvGraphicFramePr/>
                <a:graphic xmlns:a="http://schemas.openxmlformats.org/drawingml/2006/main">
                  <a:graphicData uri="http://schemas.microsoft.com/office/word/2010/wordprocessingShape">
                    <wps:wsp>
                      <wps:cNvSpPr/>
                      <wps:spPr>
                        <a:xfrm>
                          <a:off x="0" y="0"/>
                          <a:ext cx="2732022"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D751365"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Pr>
                                <w:rFonts w:asciiTheme="minorHAnsi" w:eastAsiaTheme="minorEastAsia" w:hAnsi="Calibri" w:cstheme="minorBidi"/>
                                <w:color w:val="FFFFFF" w:themeColor="light1"/>
                                <w:kern w:val="24"/>
                                <w:sz w:val="36"/>
                                <w:szCs w:val="36"/>
                              </w:rPr>
                              <w:t>Threads</w:t>
                            </w:r>
                            <w:r>
                              <w:rPr>
                                <w:rFonts w:asciiTheme="minorHAnsi" w:eastAsiaTheme="minorEastAsia" w:hAnsi="Calibri" w:cstheme="minorBidi" w:hint="eastAsia"/>
                                <w:color w:val="FFFFFF" w:themeColor="light1"/>
                                <w:kern w:val="24"/>
                                <w:sz w:val="36"/>
                                <w:szCs w:val="36"/>
                              </w:rPr>
                              <w:t>(</w:t>
                            </w:r>
                            <w:r>
                              <w:rPr>
                                <w:rFonts w:asciiTheme="minorHAnsi" w:eastAsiaTheme="minorEastAsia" w:hAnsi="Calibri" w:cstheme="minorBidi"/>
                                <w:color w:val="FFFFFF" w:themeColor="light1"/>
                                <w:kern w:val="24"/>
                                <w:sz w:val="36"/>
                                <w:szCs w:val="36"/>
                              </w:rPr>
                              <w:t>event)</w:t>
                            </w:r>
                          </w:p>
                        </w:txbxContent>
                      </wps:txbx>
                      <wps:bodyPr wrap="square" rtlCol="0" anchor="ctr">
                        <a:noAutofit/>
                      </wps:bodyPr>
                    </wps:wsp>
                  </a:graphicData>
                </a:graphic>
              </wp:anchor>
            </w:drawing>
          </mc:Choice>
          <mc:Fallback>
            <w:pict>
              <v:rect w14:anchorId="478CD5D6" id="矩形 3" o:spid="_x0000_s1035" style="position:absolute;left:0;text-align:left;margin-left:4.55pt;margin-top:9.45pt;width:215.1pt;height:42.0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xGrzQEAAOsDAAAOAAAAZHJzL2Uyb0RvYy54bWysU9GO0zAQfEfiHyy/06QpB1zU9ITuBC8I&#10;TnfwAa6zbiw5XmO7Tfr3rJ1cigDppBMvrmPvzO6Mp9ubsTfsBD5otA1fr0rOwEpstT00/Mf3T28+&#10;cBaisK0waKHhZwj8Zvf61XZwNVTYoWnBMyKxoR5cw7sYXV0UQXbQi7BCB5YuFfpeRPr0h6L1YiD2&#10;3hRVWb4rBvSt8yghBDq9my75LvMrBTJ+UypAZKbhNFvMq8/rPq3Fbivqgxeu03IeQ7xgil5oS00X&#10;qjsRBTt6/RdVr6XHgCquJPYFKqUlZA2kZl3+oeaxEw6yFjInuMWm8P9o5dfTo7v3ZMPgQh1om1SM&#10;yvfpl+ZjYzbrvJgFY2SSDqv3m6qsKs4k3V1t3pabq+RmcUE7H+JnwJ6lTcM9PUb2SJy+hDiVPpUQ&#10;7tI/7+LZQBrB2AdQTLfUcZ3RORpwazw7CXpUISXYuJ5b5+oEU9qYBbh5HjjXJyjk2Czg6nnwgsid&#10;0cYF3GuL/l8EZhlZTfVPDky6kwVx3I8kvOHXSVw62WN7vvdsoLg2PPw8Cg+c+WhucUq3sLJDCreM&#10;U0+LH48Rlc5mXwjmVpSo/Fxz+lNkf//OVZf/6O4XAAAA//8DAFBLAwQUAAYACAAAACEANC/sudwA&#10;AAAIAQAADwAAAGRycy9kb3ducmV2LnhtbEyPwU7DMBBE70j8g7VIXFBrN0GoCXEqRIU4k3KAmxO7&#10;cUS8jmw3CX/PcoLjzoxm31SH1Y1sNiEOHiXstgKYwc7rAXsJ76eXzR5YTAq1Gj0aCd8mwqG+vqpU&#10;qf2Cb2ZuUs+oBGOpJNiUppLz2FnjVNz6ySB5Zx+cSnSGnuugFip3I8+EeOBODUgfrJrMszXdV3Nx&#10;Etr+Q4Q7nWVznl7zpVnWz+PRSnl7sz49AktmTX9h+MUndKiJqfUX1JGNEoodBUneF8DIvs+LHFhL&#10;gsgF8Lri/wfUPwAAAP//AwBQSwECLQAUAAYACAAAACEAtoM4kv4AAADhAQAAEwAAAAAAAAAAAAAA&#10;AAAAAAAAW0NvbnRlbnRfVHlwZXNdLnhtbFBLAQItABQABgAIAAAAIQA4/SH/1gAAAJQBAAALAAAA&#10;AAAAAAAAAAAAAC8BAABfcmVscy8ucmVsc1BLAQItABQABgAIAAAAIQAHCxGrzQEAAOsDAAAOAAAA&#10;AAAAAAAAAAAAAC4CAABkcnMvZTJvRG9jLnhtbFBLAQItABQABgAIAAAAIQA0L+y53AAAAAgBAAAP&#10;AAAAAAAAAAAAAAAAACcEAABkcnMvZG93bnJldi54bWxQSwUGAAAAAAQABADzAAAAMA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D751365" w14:textId="77777777" w:rsidR="008B30A3" w:rsidRDefault="00000000">
                      <w:pPr>
                        <w:pStyle w:val="a5"/>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Pr>
                          <w:rFonts w:asciiTheme="minorHAnsi" w:eastAsiaTheme="minorEastAsia" w:hAnsi="Calibri" w:cstheme="minorBidi"/>
                          <w:color w:val="FFFFFF" w:themeColor="light1"/>
                          <w:kern w:val="24"/>
                          <w:sz w:val="36"/>
                          <w:szCs w:val="36"/>
                        </w:rPr>
                        <w:t>Threads</w:t>
                      </w:r>
                      <w:r>
                        <w:rPr>
                          <w:rFonts w:asciiTheme="minorHAnsi" w:eastAsiaTheme="minorEastAsia" w:hAnsi="Calibri" w:cstheme="minorBidi" w:hint="eastAsia"/>
                          <w:color w:val="FFFFFF" w:themeColor="light1"/>
                          <w:kern w:val="24"/>
                          <w:sz w:val="36"/>
                          <w:szCs w:val="36"/>
                        </w:rPr>
                        <w:t>(</w:t>
                      </w:r>
                      <w:r>
                        <w:rPr>
                          <w:rFonts w:asciiTheme="minorHAnsi" w:eastAsiaTheme="minorEastAsia" w:hAnsi="Calibri" w:cstheme="minorBidi"/>
                          <w:color w:val="FFFFFF" w:themeColor="light1"/>
                          <w:kern w:val="24"/>
                          <w:sz w:val="36"/>
                          <w:szCs w:val="36"/>
                        </w:rPr>
                        <w:t>event)</w:t>
                      </w:r>
                    </w:p>
                  </w:txbxContent>
                </v:textbox>
              </v:rect>
            </w:pict>
          </mc:Fallback>
        </mc:AlternateContent>
      </w:r>
    </w:p>
    <w:p w14:paraId="37E7DD03" w14:textId="77777777" w:rsidR="008B30A3" w:rsidRDefault="008B30A3"/>
    <w:p w14:paraId="55168F56" w14:textId="77777777" w:rsidR="008B30A3" w:rsidRDefault="008B30A3"/>
    <w:p w14:paraId="5D85A883" w14:textId="77777777" w:rsidR="008B30A3" w:rsidRDefault="008B30A3"/>
    <w:p w14:paraId="6B9E945C" w14:textId="77777777" w:rsidR="008B30A3" w:rsidRDefault="008B30A3"/>
    <w:p w14:paraId="3DAE8768" w14:textId="77777777" w:rsidR="008B30A3" w:rsidRDefault="008B30A3"/>
    <w:p w14:paraId="6B8D6F87" w14:textId="77777777" w:rsidR="008B30A3" w:rsidRDefault="00000000">
      <w:pPr>
        <w:pStyle w:val="2"/>
        <w:numPr>
          <w:ilvl w:val="0"/>
          <w:numId w:val="2"/>
        </w:numPr>
      </w:pPr>
      <w:bookmarkStart w:id="3" w:name="_Toc169471501"/>
      <w:r>
        <w:rPr>
          <w:rFonts w:hint="eastAsia"/>
        </w:rPr>
        <w:lastRenderedPageBreak/>
        <w:t>整体动态流程图</w:t>
      </w:r>
      <w:bookmarkEnd w:id="3"/>
    </w:p>
    <w:p w14:paraId="2BFC8A93" w14:textId="77777777" w:rsidR="008B30A3" w:rsidRDefault="008B30A3"/>
    <w:p w14:paraId="125CFF0C" w14:textId="77777777" w:rsidR="008B30A3" w:rsidRDefault="00000000">
      <w:r>
        <w:rPr>
          <w:rFonts w:hint="eastAsia"/>
        </w:rPr>
        <w:t>主线程启动</w:t>
      </w:r>
      <w:r>
        <w:rPr>
          <w:rFonts w:hint="eastAsia"/>
        </w:rPr>
        <w:t>socket</w:t>
      </w:r>
      <w:r>
        <w:rPr>
          <w:rFonts w:hint="eastAsia"/>
        </w:rPr>
        <w:t>服务之后，进行配置检查，一旦有配置修改，重新</w:t>
      </w:r>
      <w:r>
        <w:rPr>
          <w:rFonts w:hint="eastAsia"/>
        </w:rPr>
        <w:t>reload</w:t>
      </w:r>
      <w:r>
        <w:rPr>
          <w:rFonts w:hint="eastAsia"/>
        </w:rPr>
        <w:t>，并且主线程初始化</w:t>
      </w:r>
      <w:r>
        <w:rPr>
          <w:rFonts w:hint="eastAsia"/>
        </w:rPr>
        <w:t>acceptor</w:t>
      </w:r>
      <w:r>
        <w:rPr>
          <w:rFonts w:hint="eastAsia"/>
        </w:rPr>
        <w:t>线程，</w:t>
      </w:r>
      <w:r>
        <w:rPr>
          <w:rFonts w:hint="eastAsia"/>
        </w:rPr>
        <w:t>io</w:t>
      </w:r>
      <w:r>
        <w:rPr>
          <w:rFonts w:hint="eastAsia"/>
        </w:rPr>
        <w:t>线程。</w:t>
      </w:r>
    </w:p>
    <w:p w14:paraId="14B13A71" w14:textId="77777777" w:rsidR="008B30A3" w:rsidRDefault="008B30A3"/>
    <w:p w14:paraId="6E1BB4AD" w14:textId="77777777" w:rsidR="008B30A3" w:rsidRDefault="00000000">
      <w:r>
        <w:rPr>
          <w:rFonts w:hint="eastAsia"/>
        </w:rPr>
        <w:t>acceptor</w:t>
      </w:r>
      <w:r>
        <w:rPr>
          <w:rFonts w:hint="eastAsia"/>
        </w:rPr>
        <w:t>线程负责接收客户端连接，并创建</w:t>
      </w:r>
      <w:r>
        <w:rPr>
          <w:rFonts w:hint="eastAsia"/>
        </w:rPr>
        <w:t>connection</w:t>
      </w:r>
      <w:r>
        <w:rPr>
          <w:rFonts w:hint="eastAsia"/>
        </w:rPr>
        <w:t>，并将新连接的</w:t>
      </w:r>
      <w:r>
        <w:rPr>
          <w:rFonts w:hint="eastAsia"/>
        </w:rPr>
        <w:t>fd</w:t>
      </w:r>
      <w:r>
        <w:rPr>
          <w:rFonts w:hint="eastAsia"/>
        </w:rPr>
        <w:t>读事件转到</w:t>
      </w:r>
      <w:r>
        <w:rPr>
          <w:rFonts w:hint="eastAsia"/>
        </w:rPr>
        <w:t>io</w:t>
      </w:r>
      <w:r>
        <w:rPr>
          <w:rFonts w:hint="eastAsia"/>
        </w:rPr>
        <w:t>线程。</w:t>
      </w:r>
    </w:p>
    <w:p w14:paraId="37EF3075" w14:textId="77777777" w:rsidR="008B30A3" w:rsidRDefault="008B30A3"/>
    <w:p w14:paraId="6E22C9A6" w14:textId="77777777" w:rsidR="008B30A3" w:rsidRDefault="00000000">
      <w:r>
        <w:rPr>
          <w:rFonts w:hint="eastAsia"/>
        </w:rPr>
        <w:t>io</w:t>
      </w:r>
      <w:r>
        <w:rPr>
          <w:rFonts w:hint="eastAsia"/>
        </w:rPr>
        <w:t>线程负责处理读写事件，转到</w:t>
      </w:r>
      <w:r>
        <w:rPr>
          <w:rFonts w:hint="eastAsia"/>
        </w:rPr>
        <w:t>connection</w:t>
      </w:r>
      <w:r>
        <w:rPr>
          <w:rFonts w:hint="eastAsia"/>
        </w:rPr>
        <w:t>去处理，</w:t>
      </w:r>
      <w:r>
        <w:rPr>
          <w:rFonts w:hint="eastAsia"/>
        </w:rPr>
        <w:t>connection</w:t>
      </w:r>
      <w:r>
        <w:rPr>
          <w:rFonts w:hint="eastAsia"/>
        </w:rPr>
        <w:t>负责进行协议解析等等，协议解析之后扔给</w:t>
      </w:r>
      <w:r>
        <w:rPr>
          <w:rFonts w:hint="eastAsia"/>
        </w:rPr>
        <w:t>service</w:t>
      </w:r>
      <w:r>
        <w:t xml:space="preserve"> </w:t>
      </w:r>
      <w:r>
        <w:rPr>
          <w:rFonts w:hint="eastAsia"/>
        </w:rPr>
        <w:t>handle</w:t>
      </w:r>
      <w:r>
        <w:t xml:space="preserve"> </w:t>
      </w:r>
      <w:r>
        <w:rPr>
          <w:rFonts w:hint="eastAsia"/>
        </w:rPr>
        <w:t>thread</w:t>
      </w:r>
      <w:r>
        <w:rPr>
          <w:rFonts w:hint="eastAsia"/>
        </w:rPr>
        <w:t>的队列中，线程会循环消费消息，并转交给</w:t>
      </w:r>
      <w:r>
        <w:rPr>
          <w:rFonts w:hint="eastAsia"/>
        </w:rPr>
        <w:t>handle</w:t>
      </w:r>
      <w:r>
        <w:t xml:space="preserve"> </w:t>
      </w:r>
      <w:r>
        <w:rPr>
          <w:rFonts w:hint="eastAsia"/>
        </w:rPr>
        <w:t>interface</w:t>
      </w:r>
      <w:r>
        <w:rPr>
          <w:rFonts w:hint="eastAsia"/>
        </w:rPr>
        <w:t>来处理事件。</w:t>
      </w:r>
    </w:p>
    <w:p w14:paraId="479EDAA4" w14:textId="77777777" w:rsidR="008B30A3" w:rsidRDefault="008B30A3"/>
    <w:p w14:paraId="3436B0CD" w14:textId="77777777" w:rsidR="008B30A3" w:rsidRDefault="00000000">
      <w:r>
        <w:t>ClientMgr</w:t>
      </w:r>
      <w:r>
        <w:rPr>
          <w:rFonts w:hint="eastAsia"/>
        </w:rPr>
        <w:t>负责管理客户端相关的连接对象，读写事件依然由</w:t>
      </w:r>
      <w:r>
        <w:rPr>
          <w:rFonts w:hint="eastAsia"/>
        </w:rPr>
        <w:t>io</w:t>
      </w:r>
      <w:r>
        <w:rPr>
          <w:rFonts w:hint="eastAsia"/>
        </w:rPr>
        <w:t>线程管理，处理流程和上面一致。</w:t>
      </w:r>
    </w:p>
    <w:p w14:paraId="31297F8A" w14:textId="77777777" w:rsidR="008B30A3" w:rsidRDefault="008B30A3"/>
    <w:p w14:paraId="200EAD86" w14:textId="77777777" w:rsidR="008B30A3" w:rsidRDefault="00000000">
      <w:r>
        <w:t>H</w:t>
      </w:r>
      <w:r>
        <w:rPr>
          <w:rFonts w:hint="eastAsia"/>
        </w:rPr>
        <w:t>andle</w:t>
      </w:r>
      <w:r>
        <w:rPr>
          <w:rFonts w:hint="eastAsia"/>
        </w:rPr>
        <w:t>中如果要加入超时机制，则设置超时时间，如果超时则调用注册对象的</w:t>
      </w:r>
      <w:r>
        <w:rPr>
          <w:rFonts w:hint="eastAsia"/>
        </w:rPr>
        <w:t>on_timer()</w:t>
      </w:r>
      <w:r>
        <w:rPr>
          <w:rFonts w:hint="eastAsia"/>
        </w:rPr>
        <w:t>函数，</w:t>
      </w:r>
      <w:r>
        <w:rPr>
          <w:rFonts w:hint="eastAsia"/>
        </w:rPr>
        <w:t>ontimer</w:t>
      </w:r>
      <w:r>
        <w:rPr>
          <w:rFonts w:hint="eastAsia"/>
        </w:rPr>
        <w:t>由</w:t>
      </w:r>
      <w:r>
        <w:rPr>
          <w:rFonts w:hint="eastAsia"/>
        </w:rPr>
        <w:t>io</w:t>
      </w:r>
      <w:r>
        <w:t xml:space="preserve"> </w:t>
      </w:r>
      <w:r>
        <w:rPr>
          <w:rFonts w:hint="eastAsia"/>
        </w:rPr>
        <w:t>handle</w:t>
      </w:r>
      <w:r>
        <w:t xml:space="preserve"> </w:t>
      </w:r>
      <w:r>
        <w:rPr>
          <w:rFonts w:hint="eastAsia"/>
        </w:rPr>
        <w:t>thread</w:t>
      </w:r>
      <w:r>
        <w:rPr>
          <w:rFonts w:hint="eastAsia"/>
        </w:rPr>
        <w:t>触发。</w:t>
      </w:r>
    </w:p>
    <w:p w14:paraId="6E239FBB" w14:textId="77777777" w:rsidR="008B30A3" w:rsidRDefault="008B30A3"/>
    <w:p w14:paraId="67B3AFA8" w14:textId="77777777" w:rsidR="008B30A3" w:rsidRDefault="00000000">
      <w:r>
        <w:t>E</w:t>
      </w:r>
      <w:r>
        <w:rPr>
          <w:rFonts w:hint="eastAsia"/>
        </w:rPr>
        <w:t>poll</w:t>
      </w:r>
      <w:r>
        <w:rPr>
          <w:rFonts w:hint="eastAsia"/>
        </w:rPr>
        <w:t>线程中循环调用</w:t>
      </w:r>
      <w:r>
        <w:rPr>
          <w:rFonts w:hint="eastAsia"/>
        </w:rPr>
        <w:t>run_timer,run_event,</w:t>
      </w:r>
      <w:r>
        <w:rPr>
          <w:rFonts w:hint="eastAsia"/>
        </w:rPr>
        <w:t>进行超时处理和事件处理</w:t>
      </w:r>
    </w:p>
    <w:p w14:paraId="7366C16E" w14:textId="77777777" w:rsidR="008B30A3" w:rsidRDefault="00000000">
      <w:r>
        <w:rPr>
          <w:rFonts w:hint="eastAsia"/>
        </w:rPr>
        <w:t>Io</w:t>
      </w:r>
      <w:r>
        <w:t xml:space="preserve"> </w:t>
      </w:r>
      <w:r>
        <w:rPr>
          <w:rFonts w:hint="eastAsia"/>
        </w:rPr>
        <w:t>handle</w:t>
      </w:r>
      <w:r>
        <w:rPr>
          <w:rFonts w:hint="eastAsia"/>
        </w:rPr>
        <w:t>线程和</w:t>
      </w:r>
      <w:r>
        <w:rPr>
          <w:rFonts w:hint="eastAsia"/>
        </w:rPr>
        <w:t>service</w:t>
      </w:r>
      <w:r>
        <w:t xml:space="preserve"> </w:t>
      </w:r>
      <w:r>
        <w:rPr>
          <w:rFonts w:hint="eastAsia"/>
        </w:rPr>
        <w:t>handle</w:t>
      </w:r>
      <w:r>
        <w:rPr>
          <w:rFonts w:hint="eastAsia"/>
        </w:rPr>
        <w:t>线程也一样，调用</w:t>
      </w:r>
      <w:r>
        <w:rPr>
          <w:rFonts w:hint="eastAsia"/>
        </w:rPr>
        <w:t>run</w:t>
      </w:r>
      <w:r>
        <w:t>timer/processtimer(</w:t>
      </w:r>
      <w:r>
        <w:rPr>
          <w:rFonts w:hint="eastAsia"/>
        </w:rPr>
        <w:t>必要时</w:t>
      </w:r>
      <w:r>
        <w:t>)</w:t>
      </w:r>
      <w:r>
        <w:rPr>
          <w:rFonts w:hint="eastAsia"/>
        </w:rPr>
        <w:t>以及</w:t>
      </w:r>
      <w:r>
        <w:t>processmessage</w:t>
      </w:r>
      <w:r>
        <w:rPr>
          <w:rFonts w:hint="eastAsia"/>
        </w:rPr>
        <w:t>。</w:t>
      </w:r>
    </w:p>
    <w:p w14:paraId="48178D66" w14:textId="77777777" w:rsidR="008B30A3" w:rsidRDefault="00000000">
      <w:r>
        <w:rPr>
          <w:noProof/>
        </w:rPr>
        <mc:AlternateContent>
          <mc:Choice Requires="wps">
            <w:drawing>
              <wp:anchor distT="0" distB="0" distL="114300" distR="114300" simplePos="0" relativeHeight="251656192" behindDoc="0" locked="0" layoutInCell="1" allowOverlap="1" wp14:anchorId="34E05C2F" wp14:editId="1E3D4D2C">
                <wp:simplePos x="0" y="0"/>
                <wp:positionH relativeFrom="column">
                  <wp:posOffset>65405</wp:posOffset>
                </wp:positionH>
                <wp:positionV relativeFrom="paragraph">
                  <wp:posOffset>134620</wp:posOffset>
                </wp:positionV>
                <wp:extent cx="1533525" cy="500380"/>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0DF9EA" w14:textId="77777777" w:rsidR="008B30A3" w:rsidRDefault="00000000">
                            <w:pPr>
                              <w:jc w:val="center"/>
                            </w:pPr>
                            <w:r>
                              <w:t>M</w:t>
                            </w:r>
                            <w:r>
                              <w:rPr>
                                <w:rFonts w:hint="eastAsia"/>
                              </w:rPr>
                              <w:t>ain thread</w:t>
                            </w:r>
                          </w:p>
                          <w:p w14:paraId="25394F11" w14:textId="77777777" w:rsidR="008B30A3" w:rsidRDefault="00000000">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34E05C2F" id="_x0000_t109" coordsize="21600,21600" o:spt="109" path="m,l,21600r21600,l21600,xe">
                <v:stroke joinstyle="miter"/>
                <v:path gradientshapeok="t" o:connecttype="rect"/>
              </v:shapetype>
              <v:shape id="流程图: 过程 1" o:spid="_x0000_s1036" type="#_x0000_t109" style="position:absolute;left:0;text-align:left;margin-left:5.15pt;margin-top:10.6pt;width:120.75pt;height:39.4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i9IVwIAAPgEAAAOAAAAZHJzL2Uyb0RvYy54bWysVMFu2zAMvQ/YPwi6r7bTZFuDOkWQosOA&#10;Yg2WDTsrshQbkEWNUuJkXz9KdpxiLXYYdrEpkXwkH0nd3h1bww4KfQO25MVVzpmyEqrG7kr+/dvD&#10;u4+c+SBsJQxYVfKT8vxu8fbNbefmagI1mEohIxDr550reR2Cm2eZl7Vqhb8CpywpNWArAh1xl1Uo&#10;OkJvTTbJ8/dZB1g5BKm8p9v7XskXCV9rJcOT1l4FZkpOuYX0xfTdxm+2uBXzHQpXN3JIQ/xDFq1o&#10;LAUdoe5FEGyPzQuotpEIHnS4ktBmoHUjVaqBqinyP6rZ1MKpVAuR491Ik/9/sPLLYePWSDR0zs89&#10;ibGKo8Y2/ik/dkxknUay1DEwSZfF7Pp6NplxJkk3y/NidhPZzC7eDn34pKBlUSi5NtCtaoFh3bcr&#10;8SUOjz70bmdzwrjkkqRwMiqmY+xXpVlTUfRJ8k5jolYG2UFQg4WUyoaiV9WiUv01JZenTlNuo0fK&#10;NAFGZN0YM2IPAHEEX2L3uQ720VWlKRud878l1juPHiky2DA6t40FfA3AUFVD5N7+TFJPTWQpHLdH&#10;4oYak2qNV1uoTmtkCP3YeycfGmrFo/BhLZDmnDaCdjc80Sd2p+QwSJzVgL9eu4/2NH6k5ayjvSm5&#10;/7kXqDgzny0N5k0xncZFS4fp7MOEDvhcs32usft2BdS5gl4JJ5MY7YM5ixqh/UErvoxRSSWspNgl&#10;lwHPh1Xo95keCamWy2RGy+VEeLQbJyN4JNrCch9AN2naLuwMRNJ6pYkYnoK4v8/PyeryYC1+AwAA&#10;//8DAFBLAwQUAAYACAAAACEArUQDUtgAAAAJAQAADwAAAGRycy9kb3ducmV2LnhtbEyPzUrEMBSF&#10;94LvEK7gZnCSVhxKbTrIgA9grfu0udMWm5uSpDP17b2z0uXhO5yf6ri5WVwwxMmThmyvQCD13k40&#10;aGg/358KEDEZsmb2hBp+MMKxvr+rTGn9lT7w0qRBcAjF0mgYU1pKKWM/ojNx7xckZmcfnEkswyBt&#10;MFcOd7PMlTpIZybihtEseBqx/25Wp2Env2hsUotFM5xD4Wl3artV68eH7e0VRMIt/ZnhNp+nQ82b&#10;Or+SjWJmrZ7ZqSHPchDM85eMr3Q3oBTIupL/H9S/AAAA//8DAFBLAQItABQABgAIAAAAIQC2gziS&#10;/gAAAOEBAAATAAAAAAAAAAAAAAAAAAAAAABbQ29udGVudF9UeXBlc10ueG1sUEsBAi0AFAAGAAgA&#10;AAAhADj9If/WAAAAlAEAAAsAAAAAAAAAAAAAAAAALwEAAF9yZWxzLy5yZWxzUEsBAi0AFAAGAAgA&#10;AAAhAJBiL0hXAgAA+AQAAA4AAAAAAAAAAAAAAAAALgIAAGRycy9lMm9Eb2MueG1sUEsBAi0AFAAG&#10;AAgAAAAhAK1EA1LYAAAACQEAAA8AAAAAAAAAAAAAAAAAsQQAAGRycy9kb3ducmV2LnhtbFBLBQYA&#10;AAAABAAEAPMAAAC2BQAAAAA=&#10;" fillcolor="#4f81bd [3204]" strokecolor="#243f60 [1604]" strokeweight="2pt">
                <v:textbox>
                  <w:txbxContent>
                    <w:p w14:paraId="1A0DF9EA" w14:textId="77777777" w:rsidR="008B30A3" w:rsidRDefault="00000000">
                      <w:pPr>
                        <w:jc w:val="center"/>
                      </w:pPr>
                      <w:r>
                        <w:t>M</w:t>
                      </w:r>
                      <w:r>
                        <w:rPr>
                          <w:rFonts w:hint="eastAsia"/>
                        </w:rPr>
                        <w:t>ain thread</w:t>
                      </w:r>
                    </w:p>
                    <w:p w14:paraId="25394F11" w14:textId="77777777" w:rsidR="008B30A3" w:rsidRDefault="00000000">
                      <w:pPr>
                        <w:jc w:val="center"/>
                      </w:pPr>
                      <w:r>
                        <w:t>I</w:t>
                      </w:r>
                      <w:r>
                        <w:rPr>
                          <w:rFonts w:hint="eastAsia"/>
                        </w:rPr>
                        <w:t xml:space="preserve">nit </w:t>
                      </w:r>
                      <w:r>
                        <w:t>and</w:t>
                      </w:r>
                      <w:r>
                        <w:rPr>
                          <w:rFonts w:hint="eastAsia"/>
                        </w:rPr>
                        <w:t xml:space="preserve"> reload config</w:t>
                      </w:r>
                    </w:p>
                  </w:txbxContent>
                </v:textbox>
              </v:shape>
            </w:pict>
          </mc:Fallback>
        </mc:AlternateContent>
      </w:r>
    </w:p>
    <w:p w14:paraId="4A986662" w14:textId="77777777" w:rsidR="008B30A3" w:rsidRDefault="008B30A3"/>
    <w:p w14:paraId="539C9FC2" w14:textId="77777777" w:rsidR="008B30A3" w:rsidRDefault="008B30A3"/>
    <w:p w14:paraId="3AA9AD5E" w14:textId="77777777" w:rsidR="008B30A3" w:rsidRDefault="00000000">
      <w:r>
        <w:rPr>
          <w:rFonts w:hint="eastAsia"/>
          <w:noProof/>
        </w:rPr>
        <mc:AlternateContent>
          <mc:Choice Requires="wps">
            <w:drawing>
              <wp:anchor distT="0" distB="0" distL="114300" distR="114300" simplePos="0" relativeHeight="251661312" behindDoc="0" locked="0" layoutInCell="1" allowOverlap="1" wp14:anchorId="30C644A6" wp14:editId="41446437">
                <wp:simplePos x="0" y="0"/>
                <wp:positionH relativeFrom="column">
                  <wp:posOffset>788670</wp:posOffset>
                </wp:positionH>
                <wp:positionV relativeFrom="paragraph">
                  <wp:posOffset>62230</wp:posOffset>
                </wp:positionV>
                <wp:extent cx="45720" cy="341630"/>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E4D192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4" o:spid="_x0000_s1026" type="#_x0000_t67" style="position:absolute;left:0;text-align:left;margin-left:62.1pt;margin-top:4.9pt;width:3.6pt;height:26.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rJmRgIAANwEAAAOAAAAZHJzL2Uyb0RvYy54bWysVMFu2zAMvQ/YPwi6r7aztFuCOEXQosOA&#10;Yg2WDTsrslQbkEWNUuJkXz9KdpxgLXYY5oNMieQj+URqcXtoDdsr9A3YkhdXOWfKSqga+1zy798e&#10;3n3kzAdhK2HAqpIflee3y7dvFp2bqwnUYCqFjECsn3eu5HUIbp5lXtaqFf4KnLKk1ICtCLTF56xC&#10;0RF6a7JJnt9kHWDlEKTynk7veyVfJnytlQxPWnsVmCk55RbSimndxjVbLsT8GYWrGzmkIf4hi1Y0&#10;loKOUPciCLbD5gVU20gEDzpcSWgz0LqRKtVA1RT5H9VsauFUqoXI8W6kyf8/WPllv3FrJBo65+ee&#10;xFjFQWMb/5QfOySyjiNZ6hCYpMPp9YdixpkkzftpMctvIpfZ2dehD58UtCwKJa+gsytE6BJNYv/o&#10;Q29/siPncwpJCkejYhbGflWaNRUFnSTv1B3qziDbC7pXIaWyoehVtahUf3yd0zckNXqkFBNgRNaN&#10;MSP2ABA77yV2n+tgH11Vaq7ROf9bYr3z6JEigw2jc9tYwNcADFU1RO7tTyT11ESWtlAd18gQ+tb2&#10;Tj40RPij8GEtkHqZup7mMzzRog10JYdB4qwG/PXaebSnFiMtZx3NRsn9z51AxZn5bKn5ZsV0Gocp&#10;bagPJrTBS832UmN37R3QNRX0EjiZxGgfzEnUCO0PGuNVjEoqYSXFLrkMeNrchX5m6SGQarVKZjRA&#10;ToRHu3EygkdWLax2AXSTWuvMzsAajVC6/mHc44xe7pPV+VFa/gYAAP//AwBQSwMEFAAGAAgAAAAh&#10;ABD6tATdAAAACAEAAA8AAABkcnMvZG93bnJldi54bWxMj8FOwzAQRO9I/IO1SFwQdZqUqIQ4VQXi&#10;CqpbCY5OssQR8TqK3Tb8PdsTHEczmnlTbmY3iBNOofekYLlIQCA1vu2pU3DYv96vQYRoqDWDJ1Tw&#10;gwE21fVVaYrWn2mHJx07wSUUCqPAxjgWUobGojNh4Uck9r785ExkOXWyncyZy90g0yTJpTM98YI1&#10;Iz5bbL710Sl4w6DvrA7bQ/ry+VCv37O90R9K3d7M2ycQEef4F4YLPqNDxUy1P1IbxMA6XaUcVfDI&#10;Dy5+tlyBqBXkWQ6yKuX/A9UvAAAA//8DAFBLAQItABQABgAIAAAAIQC2gziS/gAAAOEBAAATAAAA&#10;AAAAAAAAAAAAAAAAAABbQ29udGVudF9UeXBlc10ueG1sUEsBAi0AFAAGAAgAAAAhADj9If/WAAAA&#10;lAEAAAsAAAAAAAAAAAAAAAAALwEAAF9yZWxzLy5yZWxzUEsBAi0AFAAGAAgAAAAhAEfGsmZGAgAA&#10;3AQAAA4AAAAAAAAAAAAAAAAALgIAAGRycy9lMm9Eb2MueG1sUEsBAi0AFAAGAAgAAAAhABD6tATd&#10;AAAACAEAAA8AAAAAAAAAAAAAAAAAoAQAAGRycy9kb3ducmV2LnhtbFBLBQYAAAAABAAEAPMAAACq&#10;BQAAAAA=&#10;" adj="20156" fillcolor="#4f81bd [3204]" strokecolor="#243f60 [1604]" strokeweight="2pt"/>
            </w:pict>
          </mc:Fallback>
        </mc:AlternateContent>
      </w:r>
    </w:p>
    <w:p w14:paraId="1A6CCB76" w14:textId="77777777" w:rsidR="008B30A3" w:rsidRDefault="008B30A3"/>
    <w:p w14:paraId="5AC63F50" w14:textId="77777777" w:rsidR="008B30A3" w:rsidRDefault="00000000">
      <w:r>
        <w:rPr>
          <w:noProof/>
        </w:rPr>
        <mc:AlternateContent>
          <mc:Choice Requires="wps">
            <w:drawing>
              <wp:anchor distT="0" distB="0" distL="114300" distR="114300" simplePos="0" relativeHeight="251640832" behindDoc="0" locked="0" layoutInCell="1" allowOverlap="1" wp14:anchorId="77C5743F" wp14:editId="6D098A5F">
                <wp:simplePos x="0" y="0"/>
                <wp:positionH relativeFrom="column">
                  <wp:posOffset>3937635</wp:posOffset>
                </wp:positionH>
                <wp:positionV relativeFrom="paragraph">
                  <wp:posOffset>81915</wp:posOffset>
                </wp:positionV>
                <wp:extent cx="1319530" cy="469265"/>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EE5BBF" w14:textId="77777777" w:rsidR="008B30A3" w:rsidRDefault="00000000">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7C5743F" id="流程图: 过程 6" o:spid="_x0000_s1037" type="#_x0000_t109" style="position:absolute;left:0;text-align:left;margin-left:310.05pt;margin-top:6.45pt;width:103.9pt;height:36.9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TUiVgIAAPgEAAAOAAAAZHJzL2Uyb0RvYy54bWysVMFu2zAMvQ/YPwi6r47TpF2DOkWQosOA&#10;YA2WDTsrslQbkEWNUuJkXz9KdpxgLXYY5oNMieQj9Ujq/uHQGLZX6GuwBc+vRpwpK6Gs7UvBv397&#10;+vCRMx+ELYUBqwp+VJ4/zN+/u2/dTI2hAlMqZARi/ax1Ba9CcLMs87JSjfBX4JQlpQZsRKAtvmQl&#10;ipbQG5ONR6ObrAUsHYJU3tPpY6fk84SvtZLhWWuvAjMFp9xCWjGt27hm83sxe0Hhqlr2aYh/yKIR&#10;taWgA9SjCILtsH4F1dQSwYMOVxKaDLSupUp3oNvkoz9us6mEU+kuRI53A03+/8HKL/uNWyPR0Do/&#10;8yTGWxw0NvFP+bFDIus4kKUOgUk6zK/zu+k1cSpJN7m5y8e3kc3s7O3Qh08KGhaFgmsD7bISGNZd&#10;uRJfYr/yoXM7mRPGOZckhaNRMR1jvyrN6pKij5N3ahO1NMj2ggospFQ25J2qEqXqjqcj+vrcBo+U&#10;aQKMyLo2ZsDuAWILvsbucu3to6tKXTY4j/6WWOc8eKTIYMPg3NQW8C0AQ7fqI3f2J5I6aiJL4bA9&#10;EDdUmGQaj7ZQHtfIELq2904+1VSKlfBhLZD6nKpHsxueaYnVKTj0EmcV4K+3zqM9tR9pOWtpbgru&#10;f+4EKs7MZ0uNeZdPJnHQ0mYyvR3TBi8120uN3TVLoMrl9Eo4mcRoH8xJ1AjNDxrxRYxKKmElxS64&#10;DHjaLEM3z/RISLVYJDMaLifCym6cjOCRaAuLXQBdp247s9MTSeOVOqJ/CuL8Xu6T1fnBmv8GAAD/&#10;/wMAUEsDBBQABgAIAAAAIQBRAVSP2QAAAAkBAAAPAAAAZHJzL2Rvd25yZXYueG1sTI/BTsMwEETv&#10;SPyDtUhcKuo0h+CGOBWqxAcQwt2Jt0lEvI5spw1/z3KC26zmaXamOm1uFlcMcfKk4bDPQCD13k40&#10;aGg/3p4UiJgMWTN7Qg3fGOFU399VprT+Ru94bdIgOIRiaTSMKS2llLEf0Zm49wsSexcfnEl8hkHa&#10;YG4c7maZZ1khnZmIP4xmwfOI/VezOg07+Uljk1pUzXAJytPu3Har1o8P2+sLiIRb+oPhtz5Xh5o7&#10;dX4lG8WsocizA6Ns5EcQDKj8mUXHolAg60r+X1D/AAAA//8DAFBLAQItABQABgAIAAAAIQC2gziS&#10;/gAAAOEBAAATAAAAAAAAAAAAAAAAAAAAAABbQ29udGVudF9UeXBlc10ueG1sUEsBAi0AFAAGAAgA&#10;AAAhADj9If/WAAAAlAEAAAsAAAAAAAAAAAAAAAAALwEAAF9yZWxzLy5yZWxzUEsBAi0AFAAGAAgA&#10;AAAhAJMRNSJWAgAA+AQAAA4AAAAAAAAAAAAAAAAALgIAAGRycy9lMm9Eb2MueG1sUEsBAi0AFAAG&#10;AAgAAAAhAFEBVI/ZAAAACQEAAA8AAAAAAAAAAAAAAAAAsAQAAGRycy9kb3ducmV2LnhtbFBLBQYA&#10;AAAABAAEAPMAAAC2BQAAAAA=&#10;" fillcolor="#4f81bd [3204]" strokecolor="#243f60 [1604]" strokeweight="2pt">
                <v:textbox>
                  <w:txbxContent>
                    <w:p w14:paraId="2DEE5BBF" w14:textId="77777777" w:rsidR="008B30A3" w:rsidRDefault="00000000">
                      <w:pPr>
                        <w:jc w:val="center"/>
                      </w:pPr>
                      <w:r>
                        <w:t>C</w:t>
                      </w:r>
                      <w:r>
                        <w:rPr>
                          <w:rFonts w:hint="eastAsia"/>
                        </w:rPr>
                        <w:t>onnection</w:t>
                      </w:r>
                    </w:p>
                  </w:txbxContent>
                </v:textbox>
              </v:shape>
            </w:pict>
          </mc:Fallback>
        </mc:AlternateContent>
      </w:r>
      <w:r>
        <w:rPr>
          <w:noProof/>
        </w:rPr>
        <mc:AlternateContent>
          <mc:Choice Requires="wps">
            <w:drawing>
              <wp:anchor distT="0" distB="0" distL="114300" distR="114300" simplePos="0" relativeHeight="251634688" behindDoc="0" locked="0" layoutInCell="1" allowOverlap="1" wp14:anchorId="220E5786" wp14:editId="1B4070A5">
                <wp:simplePos x="0" y="0"/>
                <wp:positionH relativeFrom="column">
                  <wp:posOffset>2132330</wp:posOffset>
                </wp:positionH>
                <wp:positionV relativeFrom="paragraph">
                  <wp:posOffset>48895</wp:posOffset>
                </wp:positionV>
                <wp:extent cx="1342390" cy="508635"/>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9F6B35" w14:textId="77777777" w:rsidR="008B30A3" w:rsidRDefault="00000000">
                            <w:pPr>
                              <w:jc w:val="center"/>
                            </w:pPr>
                            <w:r>
                              <w:t>io/handle</w:t>
                            </w:r>
                            <w:r>
                              <w:rPr>
                                <w:rFonts w:hint="eastAsia"/>
                              </w:rPr>
                              <w:t xml:space="preserve"> thea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20E5786" id="流程图: 过程 3" o:spid="_x0000_s1038" type="#_x0000_t109" style="position:absolute;left:0;text-align:left;margin-left:167.9pt;margin-top:3.85pt;width:105.7pt;height:40.0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c3qVwIAAPgEAAAOAAAAZHJzL2Uyb0RvYy54bWysVE1v2zAMvQ/YfxB0X+18dEuDOkWQosOA&#10;Yg2aDTsrshQbkEWNUuJkv36U7DjFWuwwzAeZEslH6pHU7d2xMeyg0NdgCz66yjlTVkJZ213Bv397&#10;+DDjzAdhS2HAqoKflOd3i/fvbls3V2OowJQKGYFYP29dwasQ3DzLvKxUI/wVOGVJqQEbEWiLu6xE&#10;0RJ6Y7Jxnn/MWsDSIUjlPZ3ed0q+SPhaKxmetPYqMFNwyi2kFdO6jWu2uBXzHQpX1bJPQ/xDFo2o&#10;LQUdoO5FEGyP9SuoppYIHnS4ktBkoHUtVboD3WaU/3GbTSWcSnchcrwbaPL/D1Z+PWzcGomG1vm5&#10;JzHe4qixiX/Kjx0TWaeBLHUMTNLhaDIdT26IU0m663w2m00im9nF26EPnxU0LAoF1wbaVSUwrLty&#10;Jb7E4dGHzu1sThiXXJIUTkbFdIx9VprVJUUfJ+/UJmplkB0EFVhIqWwYdapKlKo7vs7p63MbPFKm&#10;CTAi69qYAbsHiC34GrvLtbePrip12eCc/y2xznnwSJHBhsG5qS3gWwCGbtVH7uzPJHXURJbCcXsk&#10;bqgw42gaj7ZQntbIELq2904+1FSKR+HDWiD1OVWPZjc80RKrU3DoJc4qwF9vnUd7aj/SctbS3BTc&#10;/9wLVJyZL5Ya82Y0ncZBS5vp9acxbfClZvtSY/fNCqhyI3olnExitA/mLGqE5geN+DJGJZWwkmIX&#10;XAY8b1ahm2d6JKRaLpMZDZcT4dFunIzgkWgLy30AXaduu7DTE0njlTqifwri/L7cJ6vLg7X4DQAA&#10;//8DAFBLAwQUAAYACAAAACEAqHEHMdoAAAAIAQAADwAAAGRycy9kb3ducmV2LnhtbEyPwU7DMBBE&#10;70j8g7VIXCrq0FJihWwqVIkPIIS7E2/jiHgdxU4b/h5zguNoRjNvyuPqRnGhOQyeER63GQjizpuB&#10;e4Tm4+1BgQhRs9GjZ0L4pgDH6vam1IXxV36nSx17kUo4FBrBxjgVUobOktNh6yfi5J397HRMcu6l&#10;mfU1lbtR7rLsWTo9cFqweqKTpe6rXhzCRn6yrWNDqu7Ps/K8OTXtgnh/t76+gIi0xr8w/OIndKgS&#10;U+sXNkGMCPv9IaFHhDwHkfzDU74D0SKoXIGsSvn/QPUDAAD//wMAUEsBAi0AFAAGAAgAAAAhALaD&#10;OJL+AAAA4QEAABMAAAAAAAAAAAAAAAAAAAAAAFtDb250ZW50X1R5cGVzXS54bWxQSwECLQAUAAYA&#10;CAAAACEAOP0h/9YAAACUAQAACwAAAAAAAAAAAAAAAAAvAQAAX3JlbHMvLnJlbHNQSwECLQAUAAYA&#10;CAAAACEArAHN6lcCAAD4BAAADgAAAAAAAAAAAAAAAAAuAgAAZHJzL2Uyb0RvYy54bWxQSwECLQAU&#10;AAYACAAAACEAqHEHMdoAAAAIAQAADwAAAAAAAAAAAAAAAACxBAAAZHJzL2Rvd25yZXYueG1sUEsF&#10;BgAAAAAEAAQA8wAAALgFAAAAAA==&#10;" fillcolor="#4f81bd [3204]" strokecolor="#243f60 [1604]" strokeweight="2pt">
                <v:textbox>
                  <w:txbxContent>
                    <w:p w14:paraId="0C9F6B35" w14:textId="77777777" w:rsidR="008B30A3" w:rsidRDefault="00000000">
                      <w:pPr>
                        <w:jc w:val="center"/>
                      </w:pPr>
                      <w:r>
                        <w:t>io/handle</w:t>
                      </w:r>
                      <w:r>
                        <w:rPr>
                          <w:rFonts w:hint="eastAsia"/>
                        </w:rPr>
                        <w:t xml:space="preserve"> thead</w:t>
                      </w:r>
                    </w:p>
                  </w:txbxContent>
                </v:textbox>
              </v:shape>
            </w:pict>
          </mc:Fallback>
        </mc:AlternateContent>
      </w:r>
      <w:r>
        <w:rPr>
          <w:noProof/>
        </w:rPr>
        <mc:AlternateContent>
          <mc:Choice Requires="wps">
            <w:drawing>
              <wp:anchor distT="0" distB="0" distL="114300" distR="114300" simplePos="0" relativeHeight="251632640" behindDoc="0" locked="0" layoutInCell="1" allowOverlap="1" wp14:anchorId="122E2FED" wp14:editId="10F1639A">
                <wp:simplePos x="0" y="0"/>
                <wp:positionH relativeFrom="column">
                  <wp:posOffset>-52070</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E291D6" w14:textId="77777777" w:rsidR="008B30A3" w:rsidRDefault="00000000">
                            <w:pPr>
                              <w:jc w:val="center"/>
                            </w:pPr>
                            <w:r>
                              <w:t>Acceptor</w:t>
                            </w:r>
                            <w:r>
                              <w:rPr>
                                <w:rFonts w:hint="eastAsia"/>
                              </w:rPr>
                              <w:t xml:space="preserve"> thread</w:t>
                            </w:r>
                          </w:p>
                          <w:p w14:paraId="1C01B26F" w14:textId="77777777" w:rsidR="008B30A3" w:rsidRDefault="00000000">
                            <w:pPr>
                              <w:jc w:val="center"/>
                            </w:pPr>
                            <w:r>
                              <w:t>A</w:t>
                            </w:r>
                            <w:r>
                              <w:rPr>
                                <w:rFonts w:hint="eastAsia"/>
                              </w:rPr>
                              <w:t>ccept and init connec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22E2FED" id="流程图: 过程 2" o:spid="_x0000_s1039" type="#_x0000_t109" style="position:absolute;left:0;text-align:left;margin-left:-4.1pt;margin-top:1.8pt;width:140.85pt;height:42.55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AIwWAIAAPgEAAAOAAAAZHJzL2Uyb0RvYy54bWysVMFu2zAMvQ/YPwi6L3bSZE2DOkWQosOA&#10;YA3WDTsrslQbkEWNUuJkXz9KdpxiLXYY5oNMieQj+UTq9u7YGHZQ6GuwBR+Pcs6UlVDW9rng3789&#10;fJhz5oOwpTBgVcFPyvO75ft3t61bqAlUYEqFjECsX7Su4FUIbpFlXlaqEX4ETllSasBGBNric1ai&#10;aAm9Mdkkzz9mLWDpEKTynk7vOyVfJnytlQyPWnsVmCk45RbSimndxTVb3orFMwpX1bJPQ/xDFo2o&#10;LQUdoO5FEGyP9SuoppYIHnQYSWgy0LqWKtVA1YzzP6p5qoRTqRYix7uBJv//YOWXw5PbItHQOr/w&#10;JMYqjhqb+Kf82DGRdRrIUsfAJB2Or+fz65sZZ5J0s2l+NZ9FNrOLt0MfPiloWBQKrg2060pg2HbX&#10;lfgSh40PndvZnDAuuSQpnIyK6Rj7VWlWlxR9krxTm6i1QXYQdMFCSmXDuFNVolTd8Synr89t8EiZ&#10;JsCIrGtjBuweILbga+wu194+uqrUZYNz/rfEOufBI0UGGwbnpraAbwEYqqqP3NmfSeqoiSyF4+5I&#10;3NDFXEXTeLSD8rRFhtC1vXfyoaar2AgftgKpz2kiaHbDIy3xdgoOvcRZBfjrrfNoT+1HWs5ampuC&#10;+597gYoz89lSY96Mp9M4aGkznV1PaIMvNbuXGrtv1kA3N6ZXwskkRvtgzqJGaH7QiK9iVFIJKyl2&#10;wWXA82YdunmmR0Kq1SqZ0XA5ETb2yckIHom2sNoH0HXqtgs7PZE0Xqkj+qcgzu/LfbK6PFjL3wAA&#10;AP//AwBQSwMEFAAGAAgAAAAhAOinnZnZAAAABwEAAA8AAABkcnMvZG93bnJldi54bWxMjsFOwzAQ&#10;RO9I/IO1SFyq1iEVrRWyqVAlPoAQ7k68TSLidWQ7bfh7zAmOoxm9eeVptZO4kg+jY4SnXQaCuHNm&#10;5B6h+XjbKhAhajZ6ckwI3xTgVN3flbow7sbvdK1jLxKEQ6ERhhjnQsrQDWR12LmZOHUX562OKfpe&#10;Gq9vCW4nmWfZQVo9cnoY9EzngbqverEIG/nJQx0bUnV/8crx5ty0C+Ljw/r6AiLSGv/G8Kuf1KFK&#10;Tq1b2AQxIWxVnpYI+wOIVOfH/TOIFkGpI8iqlP/9qx8AAAD//wMAUEsBAi0AFAAGAAgAAAAhALaD&#10;OJL+AAAA4QEAABMAAAAAAAAAAAAAAAAAAAAAAFtDb250ZW50X1R5cGVzXS54bWxQSwECLQAUAAYA&#10;CAAAACEAOP0h/9YAAACUAQAACwAAAAAAAAAAAAAAAAAvAQAAX3JlbHMvLnJlbHNQSwECLQAUAAYA&#10;CAAAACEAEvACMFgCAAD4BAAADgAAAAAAAAAAAAAAAAAuAgAAZHJzL2Uyb0RvYy54bWxQSwECLQAU&#10;AAYACAAAACEA6KedmdkAAAAHAQAADwAAAAAAAAAAAAAAAACyBAAAZHJzL2Rvd25yZXYueG1sUEsF&#10;BgAAAAAEAAQA8wAAALgFAAAAAA==&#10;" fillcolor="#4f81bd [3204]" strokecolor="#243f60 [1604]" strokeweight="2pt">
                <v:textbox>
                  <w:txbxContent>
                    <w:p w14:paraId="71E291D6" w14:textId="77777777" w:rsidR="008B30A3" w:rsidRDefault="00000000">
                      <w:pPr>
                        <w:jc w:val="center"/>
                      </w:pPr>
                      <w:r>
                        <w:t>Acceptor</w:t>
                      </w:r>
                      <w:r>
                        <w:rPr>
                          <w:rFonts w:hint="eastAsia"/>
                        </w:rPr>
                        <w:t xml:space="preserve"> thread</w:t>
                      </w:r>
                    </w:p>
                    <w:p w14:paraId="1C01B26F" w14:textId="77777777" w:rsidR="008B30A3" w:rsidRDefault="00000000">
                      <w:pPr>
                        <w:jc w:val="center"/>
                      </w:pPr>
                      <w:r>
                        <w:t>A</w:t>
                      </w:r>
                      <w:r>
                        <w:rPr>
                          <w:rFonts w:hint="eastAsia"/>
                        </w:rPr>
                        <w:t>ccept and init connection</w:t>
                      </w:r>
                    </w:p>
                  </w:txbxContent>
                </v:textbox>
              </v:shape>
            </w:pict>
          </mc:Fallback>
        </mc:AlternateContent>
      </w:r>
    </w:p>
    <w:p w14:paraId="0277CAEA" w14:textId="77777777" w:rsidR="008B30A3" w:rsidRDefault="00000000">
      <w:r>
        <w:rPr>
          <w:noProof/>
        </w:rPr>
        <mc:AlternateContent>
          <mc:Choice Requires="wps">
            <w:drawing>
              <wp:anchor distT="0" distB="0" distL="114300" distR="114300" simplePos="0" relativeHeight="251638784" behindDoc="0" locked="0" layoutInCell="1" allowOverlap="1" wp14:anchorId="1786CFE2" wp14:editId="29E1C8C6">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1BE48C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26" type="#_x0000_t13" style="position:absolute;left:0;text-align:left;margin-left:273.35pt;margin-top:6.8pt;width:36.95pt;height:3.55pt;z-index:251638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QeaSAIAAN0EAAAOAAAAZHJzL2Uyb0RvYy54bWysVMFu2zAMvQ/YPwi6L3aCpGuDOkWQosOA&#10;Yi3WDTurshQLkEWNUuJkXz9KdpxiLXYY5oNMieQj+UTq+ubQWrZXGAy4ik8nJWfKSaiN21b8+7e7&#10;D5echShcLSw4VfGjCvxm9f7ddeeXagYN2FohIxAXlp2veBOjXxZFkI1qRZiAV46UGrAVkba4LWoU&#10;HaG3tpiV5UXRAdYeQaoQ6PS2V/JVxtdayfigdVCR2YpTbjGvmNfntBara7HcovCNkUMa4h+yaIVx&#10;FHSEuhVRsB2aV1CtkQgBdJxIaAvQ2kiVa6BqpuUf1Tw1wqtcC5ET/EhT+H+w8sv+yT8i0dD5sAwk&#10;pioOGtv0p/zYIZN1HMlSh8gkHc4vrmYXC84kqeaL8nKRuCzOvh5D/KSgZUmoOJptE9eI0GWexP4+&#10;xN7hZEje5xyyFI9WpTSs+6o0MzVFnWXv3B5qY5HtBV2skFK5OO1VjahVf7wo6RuyGj1yjhkwIWtj&#10;7Yg9AKTWe43d5zrYJ1eVu2t0Lv+WWO88euTI4OLo3BoH+BaApaqGyL39iaSemsTSM9THR2QIfW8H&#10;L+8MMX4vQnwUSM1MbU8DGh9o0Ra6isMgcdYA/nrrPNlTj5GWs46Go+Lh506g4sx+dtR9V9P5PE1T&#10;3swXH2e0wZea55cat2s3QNc0pafAyywm+2hPokZof9Acr1NUUgknKXbFZcTTZhP7oaWXQKr1OpvR&#10;BHkR792Tlwk8sepgvYugTW6tMzsDazRD+fqHeU9D+nKfrc6v0uo3AAAA//8DAFBLAwQUAAYACAAA&#10;ACEA/+Jhxt4AAAAJAQAADwAAAGRycy9kb3ducmV2LnhtbEyPwUrEMBCG74LvEEbwsriJVVOpTRcp&#10;CCJ42FU8p01si80kJNndrk/veNLbDP/HP9/Um8XN7GBjmjwquF4LYBZ7byYcFLy/PV3dA0tZo9Gz&#10;R6vgZBNsmvOzWlfGH3FrD7s8MCrBVGkFY86h4jz1o3U6rX2wSNmnj05nWuPATdRHKnczL4SQ3OkJ&#10;6cKog21H23/t9k7By4eMczeUbTQhfK/C83R6XbVKXV4sjw/Asl3yHwy/+qQODTl1fo8msVnB3a0s&#10;CaXgRgIjQBaChk5BIUrgTc3/f9D8AAAA//8DAFBLAQItABQABgAIAAAAIQC2gziS/gAAAOEBAAAT&#10;AAAAAAAAAAAAAAAAAAAAAABbQ29udGVudF9UeXBlc10ueG1sUEsBAi0AFAAGAAgAAAAhADj9If/W&#10;AAAAlAEAAAsAAAAAAAAAAAAAAAAALwEAAF9yZWxzLy5yZWxzUEsBAi0AFAAGAAgAAAAhAMd1B5pI&#10;AgAA3QQAAA4AAAAAAAAAAAAAAAAALgIAAGRycy9lMm9Eb2MueG1sUEsBAi0AFAAGAAgAAAAhAP/i&#10;YcbeAAAACQEAAA8AAAAAAAAAAAAAAAAAogQAAGRycy9kb3ducmV2LnhtbFBLBQYAAAAABAAEAPMA&#10;AACtBQAAAAA=&#10;" adj="20562" fillcolor="#4f81bd [3204]" strokecolor="#243f60 [1604]" strokeweight="2pt"/>
            </w:pict>
          </mc:Fallback>
        </mc:AlternateContent>
      </w:r>
      <w:r>
        <w:rPr>
          <w:noProof/>
        </w:rPr>
        <mc:AlternateContent>
          <mc:Choice Requires="wps">
            <w:drawing>
              <wp:anchor distT="0" distB="0" distL="114300" distR="114300" simplePos="0" relativeHeight="251636736" behindDoc="0" locked="0" layoutInCell="1" allowOverlap="1" wp14:anchorId="55E02C32" wp14:editId="140C52F5">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6A805DB" id="右箭头 4" o:spid="_x0000_s1026" type="#_x0000_t13" style="position:absolute;left:0;text-align:left;margin-left:136.3pt;margin-top:7pt;width:32pt;height:3.55pt;z-index:251636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MyRwIAAN0EAAAOAAAAZHJzL2Uyb0RvYy54bWysVMFu2zAMvQ/YPwi6L3aCpOuCOkWQosOA&#10;Yi3aDTurshQLkEWNUuJkXz9KdpxiLXYY5oNMieQj+UTq6vrQWrZXGAy4ik8nJWfKSaiN21b8+7fb&#10;D5echShcLSw4VfGjCvx69f7dVeeXagYN2FohIxAXlp2veBOjXxZFkI1qRZiAV46UGrAVkba4LWoU&#10;HaG3tpiV5UXRAdYeQaoQ6PSmV/JVxtdayXivdVCR2YpTbjGvmNfntBarK7HcovCNkUMa4h+yaIVx&#10;FHSEuhFRsB2aV1CtkQgBdJxIaAvQ2kiVa6BqpuUf1Tw1wqtcC5ET/EhT+H+w8uv+yT8g0dD5sAwk&#10;pioOGtv0p/zYIZN1HMlSh8gkHc7Li3lJlEpSzRfl5SJxWZx9PYb4WUHLklBxNNsmrhGhyzyJ/V2I&#10;vcPJkLzPOWQpHq1KaVj3qDQzNUWdZe/cHmpjke0FXayQUrk47VWNqFV/vCjpG7IaPXKOGTAha2Pt&#10;iD0ApNZ7jd3nOtgnV5W7a3Qu/5ZY7zx65Mjg4ujcGgf4FoClqobIvf2JpJ6axNIz1McHZAh9bwcv&#10;bw0xfidCfBBIzUx3RAMa72nRFrqKwyBx1gD+eus82VOPkZazjoaj4uHnTqDizH5x1H2fpvN5mqa8&#10;mS8+zmiDLzXPLzVu126ArmlKT4GXWUz20Z5EjdD+oDlep6ikEk5S7IrLiKfNJvZDSy+BVOt1NqMJ&#10;8iLeuScvE3hi1cF6F0Gb3FpndgbWaIby9Q/znob05T5bnV+l1W8AAAD//wMAUEsDBBQABgAIAAAA&#10;IQBvDXzR3QAAAAkBAAAPAAAAZHJzL2Rvd25yZXYueG1sTI/BTsMwEETvSPyDtUhcEHWcooBCnAqK&#10;ekBISE35ADdekqjxOordJP17lhMcd2Y0+6bYLK4XE46h86RBrRIQSLW3HTUavg67+ycQIRqypveE&#10;Gi4YYFNeXxUmt36mPU5VbASXUMiNhjbGIZcy1C06E1Z+QGLv24/ORD7HRtrRzFzuepkmSSad6Yg/&#10;tGbAbYv1qTo7DcPhLt2H9+n0itXs1Ns2qo9Pq/XtzfLyDCLiEv/C8IvP6FAy09GfyQbRa0gf04yj&#10;bDzwJg6s1xkLR3aUAlkW8v+C8gcAAP//AwBQSwECLQAUAAYACAAAACEAtoM4kv4AAADhAQAAEwAA&#10;AAAAAAAAAAAAAAAAAAAAW0NvbnRlbnRfVHlwZXNdLnhtbFBLAQItABQABgAIAAAAIQA4/SH/1gAA&#10;AJQBAAALAAAAAAAAAAAAAAAAAC8BAABfcmVscy8ucmVsc1BLAQItABQABgAIAAAAIQDb9WMyRwIA&#10;AN0EAAAOAAAAAAAAAAAAAAAAAC4CAABkcnMvZTJvRG9jLnhtbFBLAQItABQABgAIAAAAIQBvDXzR&#10;3QAAAAkBAAAPAAAAAAAAAAAAAAAAAKEEAABkcnMvZG93bnJldi54bWxQSwUGAAAAAAQABADzAAAA&#10;qwUAAAAA&#10;" adj="20402" fillcolor="#4f81bd [3204]" strokecolor="#243f60 [1604]" strokeweight="2pt"/>
            </w:pict>
          </mc:Fallback>
        </mc:AlternateContent>
      </w:r>
    </w:p>
    <w:p w14:paraId="48B0273C" w14:textId="77777777" w:rsidR="008B30A3" w:rsidRDefault="00000000">
      <w:r>
        <w:rPr>
          <w:rFonts w:hint="eastAsia"/>
          <w:noProof/>
        </w:rPr>
        <mc:AlternateContent>
          <mc:Choice Requires="wps">
            <w:drawing>
              <wp:anchor distT="0" distB="0" distL="114300" distR="114300" simplePos="0" relativeHeight="251642880" behindDoc="0" locked="0" layoutInCell="1" allowOverlap="1" wp14:anchorId="37D73DD9" wp14:editId="576C7430">
                <wp:simplePos x="0" y="0"/>
                <wp:positionH relativeFrom="column">
                  <wp:posOffset>4621530</wp:posOffset>
                </wp:positionH>
                <wp:positionV relativeFrom="paragraph">
                  <wp:posOffset>163195</wp:posOffset>
                </wp:positionV>
                <wp:extent cx="45720" cy="349885"/>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CC5F160" id="下箭头 25" o:spid="_x0000_s1026" type="#_x0000_t67" style="position:absolute;left:0;text-align:left;margin-left:363.9pt;margin-top:12.85pt;width:3.6pt;height:27.5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wTsRwIAANwEAAAOAAAAZHJzL2Uyb0RvYy54bWysVMFu2zAMvQ/YPwi6r46zdEuCOEXQosOA&#10;Yg3WDTurslQbkESNUuJkXz9KdpxiLXYY5oNMieQj+URqdXWwhu0VhhZcxcuLCWfKSahb91Tx799u&#10;3805C1G4WhhwquJHFfjV+u2bVeeXagoNmFohIxAXlp2veBOjXxZFkI2yIlyAV46UGtCKSFt8KmoU&#10;HaFbU0wnkw9FB1h7BKlCoNObXsnXGV9rJeO91kFFZipOucW8Yl4f01qsV2L5hMI3rRzSEP+QhRWt&#10;o6Aj1I2Igu2wfQFlW4kQQMcLCbYArVupcg1UTTn5o5qHRniVayFygh9pCv8PVn7ZP/gtEg2dD8tA&#10;YqrioNGmP+XHDpms40iWOkQm6XB2+bFccCZJ8362mF/OE5fF2ddjiJ8UWJaEitfQuQ0idJkmsb8L&#10;sbc/2ZHzOYUsxaNRKQvjvirN2pqCTrN37g51bZDtBd2rkFK5WPaqRtSqP76c0DckNXrkFDNgQtat&#10;MSP2AJA67yV2n+tgn1xVbq7RefK3xHrn0SNHBhdHZ9s6wNcADFU1RO7tTyT11CSWHqE+bpEh9K0d&#10;vLxtifA7EeJWIPUydT3NZ7ynRRvoKg6DxFkD+Ou182RPLUZazjqajYqHnzuBijPz2VHzLcrZLA1T&#10;3lAfTGmDzzWPzzVuZ6+Brqmkl8DLLCb7aE6iRrA/aIw3KSqphJMUu+Iy4mlzHfuZpYdAqs0mm9EA&#10;eRHv3IOXCTyx6mCzi6Db3FpndgbWaITy9Q/jnmb0+T5bnR+l9W8AAAD//wMAUEsDBBQABgAIAAAA&#10;IQChjOQz3gAAAAkBAAAPAAAAZHJzL2Rvd25yZXYueG1sTI9BT4QwFITvJv6H5pl4c1tZVxApG8PG&#10;o4mum+ix0CcQ6SvSLov/3udJj5OZzHxTbBc3iBmn0HvScL1SIJAab3tqNRxeH68yECEasmbwhBq+&#10;McC2PD8rTG79iV5w3sdWcAmF3GjoYhxzKUPToTNh5Uck9j785ExkObXSTubE5W6QiVK30pmeeKEz&#10;I1YdNp/7o9NAa/n1XN1V8ebpvU5UeNsd5mGn9eXF8nAPIuIS/8Lwi8/oUDJT7Y9kgxg0pEnK6FFD&#10;sklBcCBdb/hcrSFTGciykP8flD8AAAD//wMAUEsBAi0AFAAGAAgAAAAhALaDOJL+AAAA4QEAABMA&#10;AAAAAAAAAAAAAAAAAAAAAFtDb250ZW50X1R5cGVzXS54bWxQSwECLQAUAAYACAAAACEAOP0h/9YA&#10;AACUAQAACwAAAAAAAAAAAAAAAAAvAQAAX3JlbHMvLnJlbHNQSwECLQAUAAYACAAAACEAgecE7EcC&#10;AADcBAAADgAAAAAAAAAAAAAAAAAuAgAAZHJzL2Uyb0RvYy54bWxQSwECLQAUAAYACAAAACEAoYzk&#10;M94AAAAJAQAADwAAAAAAAAAAAAAAAAChBAAAZHJzL2Rvd25yZXYueG1sUEsFBgAAAAAEAAQA8wAA&#10;AKwFAAAAAA==&#10;" adj="20189" fillcolor="#4f81bd [3204]" strokecolor="#243f60 [1604]" strokeweight="2pt"/>
            </w:pict>
          </mc:Fallback>
        </mc:AlternateContent>
      </w:r>
    </w:p>
    <w:p w14:paraId="28DDF36E" w14:textId="77777777" w:rsidR="008B30A3" w:rsidRDefault="008B30A3"/>
    <w:p w14:paraId="65D08A24" w14:textId="77777777" w:rsidR="008B30A3" w:rsidRDefault="00000000">
      <w:r>
        <w:rPr>
          <w:noProof/>
        </w:rPr>
        <mc:AlternateContent>
          <mc:Choice Requires="wps">
            <w:drawing>
              <wp:anchor distT="0" distB="0" distL="114300" distR="114300" simplePos="0" relativeHeight="251667456" behindDoc="0" locked="0" layoutInCell="1" allowOverlap="1" wp14:anchorId="76B244C7" wp14:editId="30058359">
                <wp:simplePos x="0" y="0"/>
                <wp:positionH relativeFrom="column">
                  <wp:posOffset>2186940</wp:posOffset>
                </wp:positionH>
                <wp:positionV relativeFrom="paragraph">
                  <wp:posOffset>119380</wp:posOffset>
                </wp:positionV>
                <wp:extent cx="1183005" cy="363855"/>
                <wp:effectExtent l="0" t="0" r="17145" b="17145"/>
                <wp:wrapNone/>
                <wp:docPr id="16" name="流程图: 过程 16"/>
                <wp:cNvGraphicFramePr/>
                <a:graphic xmlns:a="http://schemas.openxmlformats.org/drawingml/2006/main">
                  <a:graphicData uri="http://schemas.microsoft.com/office/word/2010/wordprocessingShape">
                    <wps:wsp>
                      <wps:cNvSpPr/>
                      <wps:spPr>
                        <a:xfrm>
                          <a:off x="0" y="0"/>
                          <a:ext cx="1183052" cy="36404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CB0F24" w14:textId="77777777" w:rsidR="008B30A3" w:rsidRDefault="00000000">
                            <w:pPr>
                              <w:jc w:val="center"/>
                            </w:pPr>
                            <w:r>
                              <w:t>Handle interfac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6B244C7" id="流程图: 过程 16" o:spid="_x0000_s1040" type="#_x0000_t109" style="position:absolute;left:0;text-align:left;margin-left:172.2pt;margin-top:9.4pt;width:93.15pt;height:28.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EeHVwIAAPgEAAAOAAAAZHJzL2Uyb0RvYy54bWysVMFu2zAMvQ/YPwi6L7bTpOuCOkWQosOA&#10;Yg3aDTsrslQbkEWNUuJkXz9KdpxiLXYY5oNMieQj9Ujq+ubQGrZX6BuwJS8mOWfKSqga+1zy79/u&#10;Plxx5oOwlTBgVcmPyvOb5ft3151bqCnUYCqFjECsX3Su5HUIbpFlXtaqFX4CTllSasBWBNric1ah&#10;6Ai9Ndk0zy+zDrByCFJ5T6e3vZIvE77WSoYHrb0KzJSccgtpxbRu45otr8XiGYWrGzmkIf4hi1Y0&#10;loKOULciCLbD5hVU20gEDzpMJLQZaN1Ile5AtynyP27zVAun0l2IHO9Gmvz/g5Vf909ug0RD5/zC&#10;kxhvcdDYxj/lxw6JrONIljoEJumwKK4u8vmUM0m6i8tZPptFNrOzt0MfPitoWRRKrg1061pg2PTl&#10;SnyJ/b0PvdvJnDDOuSQpHI2K6Rj7qDRrKoo+Td6pTdTaINsLKrCQUtlQ9KpaVKo/nuf0DbmNHinT&#10;BBiRdWPMiD0AxBZ8jd3nOthHV5W6bHTO/5ZY7zx6pMhgw+jcNhbwLQBDtxoi9/YnknpqIkvhsD0Q&#10;N1SYVId4tIXquEGG0Le9d/KuoVLcCx82AqnPaSJodsMDLbE6JYdB4qwG/PXWebSn9iMtZx3NTcn9&#10;z51AxZn5YqkxPxWzWRy0tJnNP05pgy8125cau2vXQJUr6JVwMonRPpiTqBHaHzTiqxiVVMJKil1y&#10;GfC0WYd+numRkGq1SmY0XE6Ee/vkZASPRFtY7QLoJnXbmZ2BSBqv1BHDUxDn9+U+WZ0frOVvAAAA&#10;//8DAFBLAwQUAAYACAAAACEAp59uz9sAAAAJAQAADwAAAGRycy9kb3ducmV2LnhtbEyPQW6DMBBF&#10;95V6B2sqdRM1Jg1NEMFEVaQeoJTsDUwwCh4j2yT09p2u2uXoP/15vzgudhQ39GFwpGCzTkAgta4b&#10;qFdQf328ZCBC1NTp0REq+MYAx/LxodB55+70ibcq9oJLKORagYlxyqUMrUGrw9pNSJxdnLc68ul7&#10;2Xl953I7ytck2UmrB+IPRk94Mtheq9kqWMkzmSrWmFX9xWeOVqe6mZV6flreDyAiLvEPhl99VoeS&#10;nRo3UxfEqGCbpimjHGQ8gYG3bbIH0SjY7zYgy0L+X1D+AAAA//8DAFBLAQItABQABgAIAAAAIQC2&#10;gziS/gAAAOEBAAATAAAAAAAAAAAAAAAAAAAAAABbQ29udGVudF9UeXBlc10ueG1sUEsBAi0AFAAG&#10;AAgAAAAhADj9If/WAAAAlAEAAAsAAAAAAAAAAAAAAAAALwEAAF9yZWxzLy5yZWxzUEsBAi0AFAAG&#10;AAgAAAAhADdAR4dXAgAA+AQAAA4AAAAAAAAAAAAAAAAALgIAAGRycy9lMm9Eb2MueG1sUEsBAi0A&#10;FAAGAAgAAAAhAKefbs/bAAAACQEAAA8AAAAAAAAAAAAAAAAAsQQAAGRycy9kb3ducmV2LnhtbFBL&#10;BQYAAAAABAAEAPMAAAC5BQAAAAA=&#10;" fillcolor="#4f81bd [3204]" strokecolor="#243f60 [1604]" strokeweight="2pt">
                <v:textbox>
                  <w:txbxContent>
                    <w:p w14:paraId="5DCB0F24" w14:textId="77777777" w:rsidR="008B30A3" w:rsidRDefault="00000000">
                      <w:pPr>
                        <w:jc w:val="center"/>
                      </w:pPr>
                      <w:r>
                        <w:t>Handle interface</w:t>
                      </w:r>
                    </w:p>
                  </w:txbxContent>
                </v:textbox>
              </v:shape>
            </w:pict>
          </mc:Fallback>
        </mc:AlternateContent>
      </w:r>
      <w:r>
        <w:rPr>
          <w:rFonts w:hint="eastAsia"/>
          <w:noProof/>
        </w:rPr>
        <mc:AlternateContent>
          <mc:Choice Requires="wps">
            <w:drawing>
              <wp:anchor distT="0" distB="0" distL="114300" distR="114300" simplePos="0" relativeHeight="251644928" behindDoc="0" locked="0" layoutInCell="1" allowOverlap="1" wp14:anchorId="5E8CCD50" wp14:editId="5AAD6A0D">
                <wp:simplePos x="0" y="0"/>
                <wp:positionH relativeFrom="column">
                  <wp:posOffset>3937635</wp:posOffset>
                </wp:positionH>
                <wp:positionV relativeFrom="paragraph">
                  <wp:posOffset>116840</wp:posOffset>
                </wp:positionV>
                <wp:extent cx="1391285" cy="349885"/>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E811A5" w14:textId="77777777" w:rsidR="008B30A3" w:rsidRDefault="00000000">
                            <w:pPr>
                              <w:jc w:val="center"/>
                            </w:pPr>
                            <w:r>
                              <w:t>service H</w:t>
                            </w:r>
                            <w:r>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E8CCD50" id="流程图: 过程 26" o:spid="_x0000_s1041" type="#_x0000_t109" style="position:absolute;left:0;text-align:left;margin-left:310.05pt;margin-top:9.2pt;width:109.55pt;height:27.55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ZqbWAIAAPgEAAAOAAAAZHJzL2Uyb0RvYy54bWysVMFu2zAMvQ/YPwi6r47TZE2COEWQosOA&#10;Yg3WDTsrslQbkEWNUuJkXz9KdpxiLXYY5oNMieQj+URqeXtsDDso9DXYgudXI86UlVDW9rng37/d&#10;f5hx5oOwpTBgVcFPyvPb1ft3y9Yt1BgqMKVCRiDWL1pX8CoEt8gyLyvVCH8FTllSasBGBNric1ai&#10;aAm9Mdl4NPqYtYClQ5DKezq965R8lfC1VjI8au1VYKbglFtIK6Z1F9dstRSLZxSuqmWfhviHLBpR&#10;Wwo6QN2JINge61dQTS0RPOhwJaHJQOtaqlQDVZOP/qjmqRJOpVqIHO8Gmvz/g5VfDk9ui0RD6/zC&#10;kxirOGps4p/yY8dE1mkgSx0Dk3SYX8/z8WzKmSTd9WQ+m95ENrOLt0MfPiloWBQKrg20m0pg2HbX&#10;lfgShwcfOrezOWFccklSOBkV0zH2q9KsLin6OHmnNlEbg+wg6IKFlMqGvFNVolTd8XREX5/b4JEy&#10;TYARWdfGDNg9QGzB19hdrr19dFWpywbn0d8S65wHjxQZbBicm9oCvgVgqKo+cmd/JqmjJrIUjrsj&#10;cUMXM42m8WgH5WmLDKFre+/kfU1X8SB82AqkPqeJoNkNj7TE2yk49BJnFeCvt86jPbUfaTlraW4K&#10;7n/uBSrOzGdLjTnPJ5M4aGkzmd6MaYMvNbuXGrtvNkA3l9Mr4WQSo30wZ1EjND9oxNcxKqmElRS7&#10;4DLgebMJ3TzTIyHVep3MaLicCA/2yckIHom2sN4H0HXqtgs7PZE0Xqkj+qcgzu/LfbK6PFir3wAA&#10;AP//AwBQSwMEFAAGAAgAAAAhALmyVR7bAAAACQEAAA8AAABkcnMvZG93bnJldi54bWxMj0FOwzAQ&#10;RfdI3MEaJDYVdZpCcUOcClXiAKRh78TTOGo8jmynDbfHrGA5+k//vykPix3ZFX0YHEnYrDNgSJ3T&#10;A/USmtPHkwAWoiKtRkco4RsDHKr7u1IV2t3oE6917FkqoVAoCSbGqeA8dAatCms3IaXs7LxVMZ2+&#10;59qrWyq3I8+zbMetGigtGDXh0WB3qWcrYcW/yNSxQVH3Zy8crY5NO0v5+LC8vwGLuMQ/GH71kzpU&#10;yal1M+nARgm7PNskNAXiGVgCxHafA2slvG5fgFcl//9B9QMAAP//AwBQSwECLQAUAAYACAAAACEA&#10;toM4kv4AAADhAQAAEwAAAAAAAAAAAAAAAAAAAAAAW0NvbnRlbnRfVHlwZXNdLnhtbFBLAQItABQA&#10;BgAIAAAAIQA4/SH/1gAAAJQBAAALAAAAAAAAAAAAAAAAAC8BAABfcmVscy8ucmVsc1BLAQItABQA&#10;BgAIAAAAIQDDHZqbWAIAAPgEAAAOAAAAAAAAAAAAAAAAAC4CAABkcnMvZTJvRG9jLnhtbFBLAQIt&#10;ABQABgAIAAAAIQC5slUe2wAAAAkBAAAPAAAAAAAAAAAAAAAAALIEAABkcnMvZG93bnJldi54bWxQ&#10;SwUGAAAAAAQABADzAAAAugUAAAAA&#10;" fillcolor="#4f81bd [3204]" strokecolor="#243f60 [1604]" strokeweight="2pt">
                <v:textbox>
                  <w:txbxContent>
                    <w:p w14:paraId="65E811A5" w14:textId="77777777" w:rsidR="008B30A3" w:rsidRDefault="00000000">
                      <w:pPr>
                        <w:jc w:val="center"/>
                      </w:pPr>
                      <w:r>
                        <w:t>service H</w:t>
                      </w:r>
                      <w:r>
                        <w:rPr>
                          <w:rFonts w:hint="eastAsia"/>
                        </w:rPr>
                        <w:t>andle</w:t>
                      </w:r>
                    </w:p>
                  </w:txbxContent>
                </v:textbox>
              </v:shape>
            </w:pict>
          </mc:Fallback>
        </mc:AlternateContent>
      </w:r>
    </w:p>
    <w:p w14:paraId="0C50765A" w14:textId="77777777" w:rsidR="008B30A3" w:rsidRDefault="00000000">
      <w:r>
        <w:rPr>
          <w:noProof/>
        </w:rPr>
        <mc:AlternateContent>
          <mc:Choice Requires="wps">
            <w:drawing>
              <wp:anchor distT="0" distB="0" distL="114300" distR="114300" simplePos="0" relativeHeight="251665408" behindDoc="0" locked="0" layoutInCell="1" allowOverlap="1" wp14:anchorId="49CA5574" wp14:editId="723D3015">
                <wp:simplePos x="0" y="0"/>
                <wp:positionH relativeFrom="column">
                  <wp:posOffset>3372485</wp:posOffset>
                </wp:positionH>
                <wp:positionV relativeFrom="paragraph">
                  <wp:posOffset>95250</wp:posOffset>
                </wp:positionV>
                <wp:extent cx="554355" cy="45720"/>
                <wp:effectExtent l="19050" t="19050" r="17780" b="31115"/>
                <wp:wrapNone/>
                <wp:docPr id="14" name="右箭头 5"/>
                <wp:cNvGraphicFramePr/>
                <a:graphic xmlns:a="http://schemas.openxmlformats.org/drawingml/2006/main">
                  <a:graphicData uri="http://schemas.microsoft.com/office/word/2010/wordprocessingShape">
                    <wps:wsp>
                      <wps:cNvSpPr/>
                      <wps:spPr>
                        <a:xfrm flipH="1">
                          <a:off x="0" y="0"/>
                          <a:ext cx="554156"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8C32D75" id="右箭头 5" o:spid="_x0000_s1026" type="#_x0000_t13" style="position:absolute;left:0;text-align:left;margin-left:265.55pt;margin-top:7.5pt;width:43.65pt;height:3.6pt;flip:x;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qBTQIAAOcEAAAOAAAAZHJzL2Uyb0RvYy54bWysVMFu2zAMvQ/YPwi6L06CpFuDOkWQotuA&#10;Yg2WDTurshQLkEWNUuJkXz9KdpxiLXYY5oNAiuQj+UT65vbYWHZQGAy4kk9GY86Uk1AZtyv592/3&#10;7z5wFqJwlbDgVMlPKvDb5ds3N61fqCnUYCuFjEBcWLS+5HWMflEUQdaqEWEEXjkyasBGRFJxV1Qo&#10;WkJvbDEdj6+KFrDyCFKFQLd3nZEvM77WSsZHrYOKzJacaov5xHw+pbNY3ojFDoWvjezLEP9QRSOM&#10;o6QD1J2Igu3RvIBqjEQIoONIQlOA1kaq3AN1Mxn/0c22Fl7lXoic4Aeawv+DlV8OW79BoqH1YRFI&#10;TF0cNTZMW+M/0ZvmvqhSdsy0nQba1DEySZfz+Wwyv+JMkmk2fz+5TqwWHUpC8xjiRwUNS0LJ0ezq&#10;uEKENiOLw0OIXcDZkaIv1WQpnqxKUNZ9VZqZirJOc3QeFLW2yA6CnlhIqVzsSg61qFR3PR/T11c1&#10;ROQaM2BC1sbaAbsHSEP4ErurtfdPoSrP2RA8/lthXfAQkTODi0NwYxzgawCWuuozd/5nkjpqEktP&#10;UJ02yBC6KQ9e3hti/EGEuBFIY00LQKsaH+nQFtqSQy9xVgP+eu0++dO0kZWzltak5OHnXqDizH52&#10;NIfXk9ks7VVW6PGnpOBzy9Nzi9s3a6BnmtBPwcssJv9oz6JGaH7QRq9SVjIJJyl3yWXEs7KO3frS&#10;P0Gq1Sq70S55ER/c1svzwDpY7SNok0frwk7PGm1Tfv5+89O6Ptez1+X/tPwNAAD//wMAUEsDBBQA&#10;BgAIAAAAIQBsxB3C3QAAAAkBAAAPAAAAZHJzL2Rvd25yZXYueG1sTI8xT8MwEIV3JP6DdUhs1ElK&#10;ohLiVIDEBkMDDGxucsSB+BzZbmv+PccE4+l9eve9ZpvsLI7ow+RIQb7KQCD1bphoVPD68ni1ARGi&#10;pkHPjlDBNwbYtudnja4Hd6IdHrs4Ci6hUGsFJsalljL0Bq0OK7cgcfbhvNWRTz/KwesTl9tZFllW&#10;Sasn4g9GL/hgsP/qDlaBfzc390tXPacyPb05s6PPUK6VurxId7cgIqb4B8OvPqtDy057d6AhiFlB&#10;uc5zRjkoeRMDVb65BrFXUBQFyLaR/xe0PwAAAP//AwBQSwECLQAUAAYACAAAACEAtoM4kv4AAADh&#10;AQAAEwAAAAAAAAAAAAAAAAAAAAAAW0NvbnRlbnRfVHlwZXNdLnhtbFBLAQItABQABgAIAAAAIQA4&#10;/SH/1gAAAJQBAAALAAAAAAAAAAAAAAAAAC8BAABfcmVscy8ucmVsc1BLAQItABQABgAIAAAAIQA+&#10;MRqBTQIAAOcEAAAOAAAAAAAAAAAAAAAAAC4CAABkcnMvZTJvRG9jLnhtbFBLAQItABQABgAIAAAA&#10;IQBsxB3C3QAAAAkBAAAPAAAAAAAAAAAAAAAAAKcEAABkcnMvZG93bnJldi54bWxQSwUGAAAAAAQA&#10;BADzAAAAsQUAAAAA&#10;" adj="20709" fillcolor="#4f81bd [3204]" strokecolor="#243f60 [1604]" strokeweight="2pt"/>
            </w:pict>
          </mc:Fallback>
        </mc:AlternateContent>
      </w:r>
    </w:p>
    <w:p w14:paraId="05D9040F" w14:textId="77777777" w:rsidR="008B30A3" w:rsidRDefault="008B30A3"/>
    <w:p w14:paraId="717D711D" w14:textId="77777777" w:rsidR="008B30A3" w:rsidRDefault="00000000">
      <w:pPr>
        <w:pStyle w:val="2"/>
        <w:numPr>
          <w:ilvl w:val="0"/>
          <w:numId w:val="2"/>
        </w:numPr>
      </w:pPr>
      <w:bookmarkStart w:id="4" w:name="_Toc169471502"/>
      <w:r>
        <w:rPr>
          <w:rFonts w:hint="eastAsia"/>
        </w:rPr>
        <w:t>线程设计</w:t>
      </w:r>
      <w:bookmarkEnd w:id="4"/>
    </w:p>
    <w:p w14:paraId="7469522E" w14:textId="77777777" w:rsidR="008B30A3" w:rsidRDefault="00000000">
      <w:r>
        <w:rPr>
          <w:rFonts w:hint="eastAsia"/>
        </w:rPr>
        <w:t>1</w:t>
      </w:r>
      <w:r>
        <w:rPr>
          <w:rFonts w:hint="eastAsia"/>
        </w:rPr>
        <w:t>：</w:t>
      </w:r>
      <w:r>
        <w:rPr>
          <w:rFonts w:hint="eastAsia"/>
        </w:rPr>
        <w:t>acceptor</w:t>
      </w:r>
      <w:r>
        <w:rPr>
          <w:rFonts w:hint="eastAsia"/>
        </w:rPr>
        <w:t>线程：</w:t>
      </w:r>
    </w:p>
    <w:p w14:paraId="0782973D" w14:textId="77777777" w:rsidR="008B30A3" w:rsidRDefault="00000000">
      <w:r>
        <w:rPr>
          <w:rFonts w:hint="eastAsia"/>
        </w:rPr>
        <w:t>负责</w:t>
      </w:r>
      <w:r>
        <w:rPr>
          <w:rFonts w:hint="eastAsia"/>
        </w:rPr>
        <w:t>accept</w:t>
      </w:r>
      <w:r>
        <w:rPr>
          <w:rFonts w:hint="eastAsia"/>
        </w:rPr>
        <w:t>客户端，并将</w:t>
      </w:r>
      <w:r>
        <w:rPr>
          <w:rFonts w:hint="eastAsia"/>
        </w:rPr>
        <w:t>fd</w:t>
      </w:r>
      <w:r>
        <w:rPr>
          <w:rFonts w:hint="eastAsia"/>
        </w:rPr>
        <w:t>转给</w:t>
      </w:r>
      <w:r>
        <w:rPr>
          <w:rFonts w:hint="eastAsia"/>
        </w:rPr>
        <w:t>io</w:t>
      </w:r>
      <w:r>
        <w:rPr>
          <w:rFonts w:hint="eastAsia"/>
        </w:rPr>
        <w:t>线程管理</w:t>
      </w:r>
    </w:p>
    <w:p w14:paraId="37F0C19F" w14:textId="77777777" w:rsidR="008B30A3" w:rsidRDefault="00000000">
      <w:r>
        <w:t>2</w:t>
      </w:r>
      <w:r>
        <w:rPr>
          <w:rFonts w:hint="eastAsia"/>
        </w:rPr>
        <w:t>：</w:t>
      </w:r>
      <w:r>
        <w:rPr>
          <w:rFonts w:hint="eastAsia"/>
        </w:rPr>
        <w:t>io</w:t>
      </w:r>
      <w:r>
        <w:t xml:space="preserve"> </w:t>
      </w:r>
      <w:r>
        <w:rPr>
          <w:rFonts w:hint="eastAsia"/>
        </w:rPr>
        <w:t>handle</w:t>
      </w:r>
      <w:r>
        <w:rPr>
          <w:rFonts w:hint="eastAsia"/>
        </w:rPr>
        <w:t>线程：</w:t>
      </w:r>
    </w:p>
    <w:p w14:paraId="2A40CF06" w14:textId="77777777" w:rsidR="008B30A3" w:rsidRDefault="00000000">
      <w:r>
        <w:rPr>
          <w:rFonts w:hint="eastAsia"/>
        </w:rPr>
        <w:t>需要发送</w:t>
      </w:r>
      <w:r>
        <w:rPr>
          <w:rFonts w:hint="eastAsia"/>
        </w:rPr>
        <w:t>/</w:t>
      </w:r>
      <w:r>
        <w:rPr>
          <w:rFonts w:hint="eastAsia"/>
        </w:rPr>
        <w:t>写消息的时候，发送到</w:t>
      </w:r>
      <w:r>
        <w:rPr>
          <w:rFonts w:hint="eastAsia"/>
        </w:rPr>
        <w:t>io</w:t>
      </w:r>
      <w:r>
        <w:t xml:space="preserve"> </w:t>
      </w:r>
      <w:r>
        <w:rPr>
          <w:rFonts w:hint="eastAsia"/>
        </w:rPr>
        <w:t>handle</w:t>
      </w:r>
      <w:r>
        <w:rPr>
          <w:rFonts w:hint="eastAsia"/>
        </w:rPr>
        <w:t>线程的队列中。在</w:t>
      </w:r>
      <w:r>
        <w:rPr>
          <w:rFonts w:hint="eastAsia"/>
        </w:rPr>
        <w:t>io</w:t>
      </w:r>
      <w:r>
        <w:t xml:space="preserve"> </w:t>
      </w:r>
      <w:r>
        <w:rPr>
          <w:rFonts w:hint="eastAsia"/>
        </w:rPr>
        <w:t>handle</w:t>
      </w:r>
      <w:r>
        <w:rPr>
          <w:rFonts w:hint="eastAsia"/>
        </w:rPr>
        <w:t>调用连接对象进行协议封装之后，进行数据写入</w:t>
      </w:r>
      <w:r>
        <w:rPr>
          <w:rFonts w:hint="eastAsia"/>
        </w:rPr>
        <w:t>/</w:t>
      </w:r>
      <w:r>
        <w:rPr>
          <w:rFonts w:hint="eastAsia"/>
        </w:rPr>
        <w:t>发送。</w:t>
      </w:r>
    </w:p>
    <w:p w14:paraId="1352DFFD" w14:textId="77777777" w:rsidR="008B30A3" w:rsidRDefault="00000000">
      <w:r>
        <w:rPr>
          <w:rFonts w:hint="eastAsia"/>
        </w:rPr>
        <w:t>3</w:t>
      </w:r>
      <w:r>
        <w:rPr>
          <w:rFonts w:hint="eastAsia"/>
        </w:rPr>
        <w:t>：</w:t>
      </w:r>
      <w:r>
        <w:rPr>
          <w:rFonts w:hint="eastAsia"/>
        </w:rPr>
        <w:t>service</w:t>
      </w:r>
      <w:r>
        <w:t xml:space="preserve"> </w:t>
      </w:r>
      <w:r>
        <w:rPr>
          <w:rFonts w:hint="eastAsia"/>
        </w:rPr>
        <w:t>handle</w:t>
      </w:r>
      <w:r>
        <w:rPr>
          <w:rFonts w:hint="eastAsia"/>
        </w:rPr>
        <w:t>线程：</w:t>
      </w:r>
    </w:p>
    <w:p w14:paraId="6D67B956" w14:textId="77777777" w:rsidR="008B30A3" w:rsidRDefault="00000000">
      <w:r>
        <w:rPr>
          <w:rFonts w:hint="eastAsia"/>
        </w:rPr>
        <w:lastRenderedPageBreak/>
        <w:t>在连接对象对协议进行解析成</w:t>
      </w:r>
      <w:r>
        <w:rPr>
          <w:rFonts w:hint="eastAsia"/>
        </w:rPr>
        <w:t>message</w:t>
      </w:r>
      <w:r>
        <w:rPr>
          <w:rFonts w:hint="eastAsia"/>
        </w:rPr>
        <w:t>之后，发送到</w:t>
      </w:r>
      <w:r>
        <w:rPr>
          <w:rFonts w:hint="eastAsia"/>
        </w:rPr>
        <w:t>service</w:t>
      </w:r>
      <w:r>
        <w:t xml:space="preserve"> </w:t>
      </w:r>
      <w:r>
        <w:rPr>
          <w:rFonts w:hint="eastAsia"/>
        </w:rPr>
        <w:t>handle</w:t>
      </w:r>
      <w:r>
        <w:rPr>
          <w:rFonts w:hint="eastAsia"/>
        </w:rPr>
        <w:t>队列中，</w:t>
      </w:r>
      <w:r>
        <w:rPr>
          <w:rFonts w:hint="eastAsia"/>
        </w:rPr>
        <w:t>service</w:t>
      </w:r>
      <w:r>
        <w:t xml:space="preserve"> </w:t>
      </w:r>
      <w:r>
        <w:rPr>
          <w:rFonts w:hint="eastAsia"/>
        </w:rPr>
        <w:t>handle</w:t>
      </w:r>
      <w:r>
        <w:rPr>
          <w:rFonts w:hint="eastAsia"/>
        </w:rPr>
        <w:t>循环发送给应用层处理，具体的消息处理函数在该线程钟执行</w:t>
      </w:r>
    </w:p>
    <w:p w14:paraId="3F3DFC92" w14:textId="77777777" w:rsidR="008B30A3" w:rsidRDefault="00000000">
      <w:pPr>
        <w:pStyle w:val="2"/>
        <w:numPr>
          <w:ilvl w:val="0"/>
          <w:numId w:val="2"/>
        </w:numPr>
      </w:pPr>
      <w:bookmarkStart w:id="5" w:name="_Toc169471503"/>
      <w:r>
        <w:rPr>
          <w:rFonts w:hint="eastAsia"/>
        </w:rPr>
        <w:t>server</w:t>
      </w:r>
      <w:r>
        <w:rPr>
          <w:rFonts w:hint="eastAsia"/>
        </w:rPr>
        <w:t>端流程图</w:t>
      </w:r>
      <w:bookmarkEnd w:id="5"/>
    </w:p>
    <w:p w14:paraId="480F4F45" w14:textId="77777777" w:rsidR="008B30A3" w:rsidRDefault="008B30A3"/>
    <w:p w14:paraId="0E60E8EE" w14:textId="77777777" w:rsidR="008B30A3" w:rsidRDefault="00000000">
      <w:r>
        <w:rPr>
          <w:rFonts w:hint="eastAsia"/>
        </w:rPr>
        <w:t>http</w:t>
      </w:r>
      <w:r>
        <w:rPr>
          <w:rFonts w:hint="eastAsia"/>
        </w:rPr>
        <w:t>处理流程（这个图有点旧了，后续有空可以修改下）：</w:t>
      </w:r>
    </w:p>
    <w:p w14:paraId="36D4A44A" w14:textId="77777777" w:rsidR="008B30A3" w:rsidRDefault="008B30A3"/>
    <w:p w14:paraId="16AF7CB5" w14:textId="77777777" w:rsidR="008B30A3" w:rsidRDefault="008B30A3">
      <w:pPr>
        <w:widowControl/>
        <w:jc w:val="left"/>
      </w:pPr>
    </w:p>
    <w:p w14:paraId="654FECB7" w14:textId="77777777" w:rsidR="008B30A3" w:rsidRDefault="00000000">
      <w:pPr>
        <w:widowControl/>
        <w:jc w:val="left"/>
      </w:pPr>
      <w:r>
        <w:object w:dxaOrig="8297" w:dyaOrig="6043" w14:anchorId="306A99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2.25pt" o:ole="">
            <v:imagedata r:id="rId7" o:title=""/>
          </v:shape>
          <o:OLEObject Type="Embed" ProgID="Visio.Drawing.15" ShapeID="_x0000_i1025" DrawAspect="Content" ObjectID="_1783055676" r:id="rId8"/>
        </w:object>
      </w:r>
    </w:p>
    <w:p w14:paraId="463914D4" w14:textId="77777777" w:rsidR="008B30A3" w:rsidRDefault="008B30A3">
      <w:pPr>
        <w:widowControl/>
        <w:jc w:val="left"/>
      </w:pPr>
    </w:p>
    <w:p w14:paraId="16E0D585" w14:textId="77777777" w:rsidR="008B30A3" w:rsidRDefault="00000000">
      <w:pPr>
        <w:pStyle w:val="2"/>
        <w:numPr>
          <w:ilvl w:val="0"/>
          <w:numId w:val="2"/>
        </w:numPr>
      </w:pPr>
      <w:bookmarkStart w:id="6" w:name="_Toc169471504"/>
      <w:r>
        <w:rPr>
          <w:rFonts w:hint="eastAsia"/>
        </w:rPr>
        <w:t>支持协议</w:t>
      </w:r>
      <w:bookmarkEnd w:id="6"/>
    </w:p>
    <w:p w14:paraId="4A6C1440" w14:textId="77777777" w:rsidR="008B30A3" w:rsidRDefault="00000000">
      <w:r>
        <w:rPr>
          <w:rFonts w:hint="eastAsia"/>
        </w:rPr>
        <w:t>目前</w:t>
      </w:r>
      <w:r>
        <w:rPr>
          <w:rFonts w:hint="eastAsia"/>
        </w:rPr>
        <w:t>server</w:t>
      </w:r>
      <w:r>
        <w:rPr>
          <w:rFonts w:hint="eastAsia"/>
        </w:rPr>
        <w:t>端支持三种基本协议：</w:t>
      </w:r>
    </w:p>
    <w:p w14:paraId="2F51B949" w14:textId="77777777" w:rsidR="008B30A3" w:rsidRDefault="00000000">
      <w:r>
        <w:rPr>
          <w:rFonts w:hint="eastAsia"/>
        </w:rPr>
        <w:t>1</w:t>
      </w:r>
      <w:r>
        <w:rPr>
          <w:rFonts w:hint="eastAsia"/>
        </w:rPr>
        <w:t>：标准</w:t>
      </w:r>
      <w:r>
        <w:rPr>
          <w:rFonts w:hint="eastAsia"/>
        </w:rPr>
        <w:t xml:space="preserve">http </w:t>
      </w:r>
      <w:r>
        <w:rPr>
          <w:rFonts w:hint="eastAsia"/>
        </w:rPr>
        <w:t>协议（发送给多个</w:t>
      </w:r>
      <w:r>
        <w:rPr>
          <w:rFonts w:hint="eastAsia"/>
        </w:rPr>
        <w:t>dsp</w:t>
      </w:r>
      <w:r>
        <w:rPr>
          <w:rFonts w:hint="eastAsia"/>
        </w:rPr>
        <w:t>的</w:t>
      </w:r>
      <w:r>
        <w:rPr>
          <w:rFonts w:hint="eastAsia"/>
        </w:rPr>
        <w:t>http</w:t>
      </w:r>
      <w:r>
        <w:rPr>
          <w:rFonts w:hint="eastAsia"/>
        </w:rPr>
        <w:t>协议，第二期会支持）</w:t>
      </w:r>
    </w:p>
    <w:p w14:paraId="6D3DFDC8" w14:textId="77777777" w:rsidR="008B30A3" w:rsidRDefault="00000000">
      <w:pPr>
        <w:rPr>
          <w:rFonts w:ascii="Arial" w:hAnsi="Arial" w:cs="Arial"/>
          <w:color w:val="333333"/>
          <w:szCs w:val="21"/>
        </w:rPr>
      </w:pPr>
      <w:r>
        <w:rPr>
          <w:rFonts w:hint="eastAsia"/>
        </w:rPr>
        <w:t>2</w:t>
      </w:r>
      <w:r>
        <w:rPr>
          <w:rFonts w:hint="eastAsia"/>
        </w:rPr>
        <w:t>：</w:t>
      </w:r>
      <w:r>
        <w:rPr>
          <w:rFonts w:ascii="Arial" w:hAnsi="Arial" w:cs="Arial" w:hint="eastAsia"/>
          <w:color w:val="333333"/>
          <w:szCs w:val="21"/>
        </w:rPr>
        <w:t>自定义</w:t>
      </w:r>
      <w:r>
        <w:rPr>
          <w:rFonts w:ascii="Arial" w:hAnsi="Arial" w:cs="Arial" w:hint="eastAsia"/>
          <w:color w:val="333333"/>
          <w:szCs w:val="21"/>
        </w:rPr>
        <w:t>rapid</w:t>
      </w:r>
      <w:r>
        <w:rPr>
          <w:rFonts w:ascii="Arial" w:hAnsi="Arial" w:cs="Arial" w:hint="eastAsia"/>
          <w:color w:val="333333"/>
          <w:szCs w:val="21"/>
        </w:rPr>
        <w:t>协议（自定义的）</w:t>
      </w:r>
    </w:p>
    <w:p w14:paraId="7E3DE0CE" w14:textId="77777777" w:rsidR="008B30A3" w:rsidRDefault="00000000">
      <w:pPr>
        <w:rPr>
          <w:rFonts w:ascii="Arial" w:hAnsi="Arial" w:cs="Arial"/>
          <w:color w:val="333333"/>
          <w:szCs w:val="21"/>
        </w:rPr>
      </w:pPr>
      <w:r>
        <w:rPr>
          <w:rFonts w:ascii="Arial" w:hAnsi="Arial" w:cs="Arial" w:hint="eastAsia"/>
          <w:color w:val="333333"/>
          <w:szCs w:val="21"/>
        </w:rPr>
        <w:t>3</w:t>
      </w:r>
      <w:r>
        <w:rPr>
          <w:rFonts w:ascii="Arial" w:hAnsi="Arial" w:cs="Arial" w:hint="eastAsia"/>
          <w:color w:val="333333"/>
          <w:szCs w:val="21"/>
        </w:rPr>
        <w:t>：</w:t>
      </w:r>
      <w:r>
        <w:rPr>
          <w:rFonts w:ascii="Arial" w:hAnsi="Arial" w:cs="Arial" w:hint="eastAsia"/>
          <w:color w:val="333333"/>
          <w:szCs w:val="21"/>
        </w:rPr>
        <w:t>redis</w:t>
      </w:r>
      <w:r>
        <w:rPr>
          <w:rFonts w:ascii="Arial" w:hAnsi="Arial" w:cs="Arial" w:hint="eastAsia"/>
          <w:color w:val="333333"/>
          <w:szCs w:val="21"/>
        </w:rPr>
        <w:t>协议</w:t>
      </w:r>
    </w:p>
    <w:p w14:paraId="26E6487B" w14:textId="77777777" w:rsidR="008B30A3" w:rsidRDefault="008B30A3">
      <w:pPr>
        <w:rPr>
          <w:rFonts w:ascii="Arial" w:hAnsi="Arial" w:cs="Arial"/>
          <w:color w:val="333333"/>
          <w:szCs w:val="21"/>
        </w:rPr>
      </w:pPr>
    </w:p>
    <w:p w14:paraId="6B776415" w14:textId="77777777" w:rsidR="008B30A3" w:rsidRDefault="00000000">
      <w:pPr>
        <w:pStyle w:val="2"/>
        <w:numPr>
          <w:ilvl w:val="0"/>
          <w:numId w:val="2"/>
        </w:numPr>
      </w:pPr>
      <w:bookmarkStart w:id="7" w:name="_Toc169471505"/>
      <w:r>
        <w:rPr>
          <w:rFonts w:hint="eastAsia"/>
        </w:rPr>
        <w:t>超时处理</w:t>
      </w:r>
      <w:bookmarkEnd w:id="7"/>
    </w:p>
    <w:p w14:paraId="5E476BD1" w14:textId="77777777" w:rsidR="008B30A3" w:rsidRDefault="00000000">
      <w:r>
        <w:rPr>
          <w:rFonts w:hint="eastAsia"/>
        </w:rPr>
        <w:t>因为</w:t>
      </w:r>
      <w:r>
        <w:rPr>
          <w:rFonts w:hint="eastAsia"/>
        </w:rPr>
        <w:t>server</w:t>
      </w:r>
      <w:r>
        <w:rPr>
          <w:rFonts w:hint="eastAsia"/>
        </w:rPr>
        <w:t>的设计是支持协程</w:t>
      </w:r>
      <w:r>
        <w:rPr>
          <w:rFonts w:hint="eastAsia"/>
        </w:rPr>
        <w:t>/</w:t>
      </w:r>
      <w:r>
        <w:rPr>
          <w:rFonts w:hint="eastAsia"/>
        </w:rPr>
        <w:t>异步的，所以有可能在</w:t>
      </w:r>
      <w:r>
        <w:rPr>
          <w:rFonts w:hint="eastAsia"/>
        </w:rPr>
        <w:t>handle</w:t>
      </w:r>
      <w:r>
        <w:rPr>
          <w:rFonts w:hint="eastAsia"/>
        </w:rPr>
        <w:t>的时候便有超时的情况。</w:t>
      </w:r>
    </w:p>
    <w:p w14:paraId="75002A3B" w14:textId="77777777" w:rsidR="008B30A3" w:rsidRDefault="008B30A3"/>
    <w:p w14:paraId="22611C8F" w14:textId="77777777" w:rsidR="008B30A3" w:rsidRDefault="00000000">
      <w:r>
        <w:rPr>
          <w:rFonts w:hint="eastAsia"/>
        </w:rPr>
        <w:t>服务端：应用层自己控制，</w:t>
      </w:r>
      <w:r>
        <w:rPr>
          <w:rFonts w:hint="eastAsia"/>
        </w:rPr>
        <w:t>message</w:t>
      </w:r>
      <w:r>
        <w:rPr>
          <w:rFonts w:hint="eastAsia"/>
        </w:rPr>
        <w:t>中带有解析到消息的事件，如果有超时，则终止处理，并返回。</w:t>
      </w:r>
    </w:p>
    <w:p w14:paraId="02916EFF" w14:textId="77777777" w:rsidR="008B30A3" w:rsidRDefault="00000000">
      <w:r>
        <w:rPr>
          <w:rFonts w:hint="eastAsia"/>
        </w:rPr>
        <w:t>客户端：</w:t>
      </w:r>
    </w:p>
    <w:p w14:paraId="205BE655" w14:textId="77777777" w:rsidR="008B30A3" w:rsidRDefault="00000000">
      <w:pPr>
        <w:ind w:firstLine="420"/>
      </w:pPr>
      <w:r>
        <w:rPr>
          <w:rFonts w:hint="eastAsia"/>
        </w:rPr>
        <w:t>异步客户端的</w:t>
      </w:r>
      <w:r>
        <w:rPr>
          <w:rFonts w:hint="eastAsia"/>
        </w:rPr>
        <w:t>timer</w:t>
      </w:r>
      <w:r>
        <w:rPr>
          <w:rFonts w:hint="eastAsia"/>
        </w:rPr>
        <w:t>在</w:t>
      </w:r>
      <w:r>
        <w:rPr>
          <w:rFonts w:hint="eastAsia"/>
        </w:rPr>
        <w:t>io</w:t>
      </w:r>
      <w:r>
        <w:t xml:space="preserve"> </w:t>
      </w:r>
      <w:r>
        <w:rPr>
          <w:rFonts w:hint="eastAsia"/>
        </w:rPr>
        <w:t>handle</w:t>
      </w:r>
      <w:r>
        <w:t xml:space="preserve"> </w:t>
      </w:r>
      <w:r>
        <w:rPr>
          <w:rFonts w:hint="eastAsia"/>
        </w:rPr>
        <w:t>thread</w:t>
      </w:r>
      <w:r>
        <w:rPr>
          <w:rFonts w:hint="eastAsia"/>
        </w:rPr>
        <w:t>中，会不断的</w:t>
      </w:r>
      <w:r>
        <w:rPr>
          <w:rFonts w:hint="eastAsia"/>
        </w:rPr>
        <w:t>check</w:t>
      </w:r>
      <w:r>
        <w:rPr>
          <w:rFonts w:hint="eastAsia"/>
        </w:rPr>
        <w:t>是否有消息超时，如果有超时消息，则返回到之前发送的</w:t>
      </w:r>
      <w:r>
        <w:rPr>
          <w:rFonts w:hint="eastAsia"/>
        </w:rPr>
        <w:t>service</w:t>
      </w:r>
      <w:r>
        <w:t xml:space="preserve"> </w:t>
      </w:r>
      <w:r>
        <w:rPr>
          <w:rFonts w:hint="eastAsia"/>
        </w:rPr>
        <w:t>handle</w:t>
      </w:r>
      <w:r>
        <w:rPr>
          <w:rFonts w:hint="eastAsia"/>
        </w:rPr>
        <w:t>去处理。</w:t>
      </w:r>
    </w:p>
    <w:p w14:paraId="00A01F7B" w14:textId="77777777" w:rsidR="008B30A3" w:rsidRDefault="00000000">
      <w:pPr>
        <w:ind w:firstLine="420"/>
      </w:pPr>
      <w:r>
        <w:rPr>
          <w:rFonts w:hint="eastAsia"/>
        </w:rPr>
        <w:t>协程客户端的</w:t>
      </w:r>
      <w:r>
        <w:rPr>
          <w:rFonts w:hint="eastAsia"/>
        </w:rPr>
        <w:t>timer</w:t>
      </w:r>
      <w:r>
        <w:rPr>
          <w:rFonts w:hint="eastAsia"/>
        </w:rPr>
        <w:t>在</w:t>
      </w:r>
      <w:r>
        <w:rPr>
          <w:rFonts w:hint="eastAsia"/>
        </w:rPr>
        <w:t>service</w:t>
      </w:r>
      <w:r>
        <w:t xml:space="preserve"> </w:t>
      </w:r>
      <w:r>
        <w:rPr>
          <w:rFonts w:hint="eastAsia"/>
        </w:rPr>
        <w:t>handle</w:t>
      </w:r>
      <w:r>
        <w:t xml:space="preserve"> </w:t>
      </w:r>
      <w:r>
        <w:rPr>
          <w:rFonts w:hint="eastAsia"/>
        </w:rPr>
        <w:t>thread</w:t>
      </w:r>
      <w:r>
        <w:rPr>
          <w:rFonts w:hint="eastAsia"/>
        </w:rPr>
        <w:t>中，有</w:t>
      </w:r>
      <w:r>
        <w:rPr>
          <w:rFonts w:hint="eastAsia"/>
        </w:rPr>
        <w:t>service</w:t>
      </w:r>
      <w:r>
        <w:t xml:space="preserve"> </w:t>
      </w:r>
      <w:r>
        <w:rPr>
          <w:rFonts w:hint="eastAsia"/>
        </w:rPr>
        <w:t>handle</w:t>
      </w:r>
      <w:r>
        <w:t xml:space="preserve"> </w:t>
      </w:r>
      <w:r>
        <w:rPr>
          <w:rFonts w:hint="eastAsia"/>
        </w:rPr>
        <w:t>thread</w:t>
      </w:r>
      <w:r>
        <w:rPr>
          <w:rFonts w:hint="eastAsia"/>
        </w:rPr>
        <w:t>线程驱动</w:t>
      </w:r>
      <w:r>
        <w:rPr>
          <w:rFonts w:hint="eastAsia"/>
        </w:rPr>
        <w:t>ProcessTimer</w:t>
      </w:r>
    </w:p>
    <w:p w14:paraId="19E45893" w14:textId="77777777" w:rsidR="008B30A3" w:rsidRDefault="008B30A3"/>
    <w:p w14:paraId="6826BD4B" w14:textId="77777777" w:rsidR="008B30A3" w:rsidRDefault="00000000">
      <w:pPr>
        <w:pStyle w:val="2"/>
        <w:numPr>
          <w:ilvl w:val="0"/>
          <w:numId w:val="2"/>
        </w:numPr>
      </w:pPr>
      <w:bookmarkStart w:id="8" w:name="_Toc169471506"/>
      <w:r>
        <w:t>E</w:t>
      </w:r>
      <w:r>
        <w:rPr>
          <w:rFonts w:hint="eastAsia"/>
        </w:rPr>
        <w:t>poll</w:t>
      </w:r>
      <w:r>
        <w:rPr>
          <w:rFonts w:hint="eastAsia"/>
        </w:rPr>
        <w:t>管理</w:t>
      </w:r>
      <w:bookmarkEnd w:id="8"/>
    </w:p>
    <w:p w14:paraId="3138CCF0" w14:textId="77777777" w:rsidR="008B30A3" w:rsidRDefault="00000000">
      <w:r>
        <w:rPr>
          <w:rFonts w:hint="eastAsia"/>
        </w:rPr>
        <w:t>1</w:t>
      </w:r>
      <w:r>
        <w:rPr>
          <w:rFonts w:hint="eastAsia"/>
        </w:rPr>
        <w:t>：</w:t>
      </w:r>
      <w:r>
        <w:t>E</w:t>
      </w:r>
      <w:r>
        <w:rPr>
          <w:rFonts w:hint="eastAsia"/>
        </w:rPr>
        <w:t>poll</w:t>
      </w:r>
      <w:r>
        <w:rPr>
          <w:rFonts w:hint="eastAsia"/>
        </w:rPr>
        <w:t>具备唤醒机制，用管道来实现。有新连接来需要唤醒。</w:t>
      </w:r>
    </w:p>
    <w:p w14:paraId="6B1AD785" w14:textId="77777777" w:rsidR="008B30A3" w:rsidRDefault="00000000">
      <w:r>
        <w:rPr>
          <w:rFonts w:hint="eastAsia"/>
        </w:rPr>
        <w:t>2</w:t>
      </w:r>
      <w:r>
        <w:rPr>
          <w:rFonts w:hint="eastAsia"/>
        </w:rPr>
        <w:t>：</w:t>
      </w:r>
      <w:r>
        <w:t>acceptor</w:t>
      </w:r>
      <w:r>
        <w:rPr>
          <w:rFonts w:hint="eastAsia"/>
        </w:rPr>
        <w:t xml:space="preserve"> thread</w:t>
      </w:r>
      <w:r>
        <w:rPr>
          <w:rFonts w:hint="eastAsia"/>
        </w:rPr>
        <w:t>负责处理监听的</w:t>
      </w:r>
      <w:r>
        <w:rPr>
          <w:rFonts w:hint="eastAsia"/>
        </w:rPr>
        <w:t>fd</w:t>
      </w:r>
      <w:r>
        <w:rPr>
          <w:rFonts w:hint="eastAsia"/>
        </w:rPr>
        <w:t>事件，每个</w:t>
      </w:r>
      <w:r>
        <w:rPr>
          <w:rFonts w:hint="eastAsia"/>
        </w:rPr>
        <w:t>slave</w:t>
      </w:r>
      <w:r>
        <w:rPr>
          <w:rFonts w:hint="eastAsia"/>
        </w:rPr>
        <w:t>线程负责处理自己的</w:t>
      </w:r>
      <w:r>
        <w:rPr>
          <w:rFonts w:hint="eastAsia"/>
        </w:rPr>
        <w:t>epoll</w:t>
      </w:r>
      <w:r>
        <w:rPr>
          <w:rFonts w:hint="eastAsia"/>
        </w:rPr>
        <w:t>事件，</w:t>
      </w:r>
      <w:r>
        <w:t>acceptor</w:t>
      </w:r>
      <w:r>
        <w:rPr>
          <w:rFonts w:hint="eastAsia"/>
        </w:rPr>
        <w:t>线程</w:t>
      </w:r>
      <w:r>
        <w:rPr>
          <w:rFonts w:hint="eastAsia"/>
        </w:rPr>
        <w:t>accept</w:t>
      </w:r>
      <w:r>
        <w:rPr>
          <w:rFonts w:hint="eastAsia"/>
        </w:rPr>
        <w:t>到的</w:t>
      </w:r>
      <w:r>
        <w:rPr>
          <w:rFonts w:hint="eastAsia"/>
        </w:rPr>
        <w:t>fd</w:t>
      </w:r>
      <w:r>
        <w:rPr>
          <w:rFonts w:hint="eastAsia"/>
        </w:rPr>
        <w:t>用来</w:t>
      </w:r>
      <w:r>
        <w:rPr>
          <w:rFonts w:hint="eastAsia"/>
        </w:rPr>
        <w:t>hash</w:t>
      </w:r>
      <w:r>
        <w:rPr>
          <w:rFonts w:hint="eastAsia"/>
        </w:rPr>
        <w:t>（或者编号，一个个取），落到哪个</w:t>
      </w:r>
      <w:r>
        <w:rPr>
          <w:rFonts w:hint="eastAsia"/>
        </w:rPr>
        <w:t>slave</w:t>
      </w:r>
      <w:r>
        <w:rPr>
          <w:rFonts w:hint="eastAsia"/>
        </w:rPr>
        <w:t>线程就用哪个线程来处理。客户端创建连接之后，也会将相应的读写事件注册到</w:t>
      </w:r>
      <w:r>
        <w:rPr>
          <w:rFonts w:hint="eastAsia"/>
        </w:rPr>
        <w:t>slave</w:t>
      </w:r>
      <w:r>
        <w:rPr>
          <w:rFonts w:hint="eastAsia"/>
        </w:rPr>
        <w:t>线程去监听。</w:t>
      </w:r>
    </w:p>
    <w:p w14:paraId="7FCAFC54" w14:textId="77777777" w:rsidR="008B30A3" w:rsidRDefault="008B30A3"/>
    <w:p w14:paraId="293F1BD4" w14:textId="77777777" w:rsidR="008B30A3" w:rsidRDefault="00000000">
      <w:r>
        <w:br w:type="page"/>
      </w:r>
    </w:p>
    <w:p w14:paraId="751B4A7C" w14:textId="77777777" w:rsidR="008B30A3" w:rsidRDefault="00000000">
      <w:pPr>
        <w:pStyle w:val="1"/>
        <w:numPr>
          <w:ilvl w:val="0"/>
          <w:numId w:val="1"/>
        </w:numPr>
      </w:pPr>
      <w:bookmarkStart w:id="9" w:name="_Toc169471507"/>
      <w:r>
        <w:rPr>
          <w:rFonts w:hint="eastAsia"/>
        </w:rPr>
        <w:lastRenderedPageBreak/>
        <w:t>异步客户端设计</w:t>
      </w:r>
      <w:bookmarkEnd w:id="9"/>
    </w:p>
    <w:p w14:paraId="33057946" w14:textId="77777777" w:rsidR="008B30A3" w:rsidRDefault="00000000">
      <w:r>
        <w:rPr>
          <w:rFonts w:hint="eastAsia"/>
        </w:rPr>
        <w:t>异步客户端是基于</w:t>
      </w:r>
      <w:r>
        <w:rPr>
          <w:rFonts w:hint="eastAsia"/>
        </w:rPr>
        <w:t>server</w:t>
      </w:r>
      <w:r>
        <w:rPr>
          <w:rFonts w:hint="eastAsia"/>
        </w:rPr>
        <w:t>的基础上做开发的。</w:t>
      </w:r>
    </w:p>
    <w:p w14:paraId="740A4094" w14:textId="77777777" w:rsidR="008B30A3" w:rsidRDefault="00000000">
      <w:r>
        <w:rPr>
          <w:rFonts w:hint="eastAsia"/>
        </w:rPr>
        <w:t>由于异步客户端本身的复杂性和多样性，以下设计为初步设计，后面可优化为协程处理。</w:t>
      </w:r>
    </w:p>
    <w:p w14:paraId="485C58EA" w14:textId="77777777" w:rsidR="008B30A3" w:rsidRDefault="00000000">
      <w:pPr>
        <w:pStyle w:val="2"/>
        <w:numPr>
          <w:ilvl w:val="0"/>
          <w:numId w:val="3"/>
        </w:numPr>
      </w:pPr>
      <w:bookmarkStart w:id="10" w:name="_Toc169471508"/>
      <w:r>
        <w:rPr>
          <w:rFonts w:hint="eastAsia"/>
          <w:noProof/>
        </w:rPr>
        <mc:AlternateContent>
          <mc:Choice Requires="wps">
            <w:drawing>
              <wp:anchor distT="0" distB="0" distL="114300" distR="114300" simplePos="0" relativeHeight="251679744" behindDoc="0" locked="0" layoutInCell="1" allowOverlap="1" wp14:anchorId="049E1725" wp14:editId="3FEAA814">
                <wp:simplePos x="0" y="0"/>
                <wp:positionH relativeFrom="column">
                  <wp:posOffset>1449705</wp:posOffset>
                </wp:positionH>
                <wp:positionV relativeFrom="paragraph">
                  <wp:posOffset>534035</wp:posOffset>
                </wp:positionV>
                <wp:extent cx="1235075" cy="269875"/>
                <wp:effectExtent l="0" t="0" r="22225" b="15875"/>
                <wp:wrapNone/>
                <wp:docPr id="27" name="流程图: 过程 27"/>
                <wp:cNvGraphicFramePr/>
                <a:graphic xmlns:a="http://schemas.openxmlformats.org/drawingml/2006/main">
                  <a:graphicData uri="http://schemas.microsoft.com/office/word/2010/wordprocessingShape">
                    <wps:wsp>
                      <wps:cNvSpPr/>
                      <wps:spPr>
                        <a:xfrm>
                          <a:off x="0" y="0"/>
                          <a:ext cx="123512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53F416" w14:textId="77777777" w:rsidR="008B30A3" w:rsidRDefault="00000000">
                            <w:pPr>
                              <w:jc w:val="center"/>
                            </w:pPr>
                            <w:r>
                              <w:t>io thread even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49E1725" id="流程图: 过程 27" o:spid="_x0000_s1042" type="#_x0000_t109" style="position:absolute;left:0;text-align:left;margin-left:114.15pt;margin-top:42.05pt;width:97.25pt;height:2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NIUWAIAAPgEAAAOAAAAZHJzL2Uyb0RvYy54bWysVE1v2zAMvQ/YfxB0Xxx7ST+COkWQosOA&#10;Yg3WDTsrslQbkEWNUuJkv36U7DjFWuwwzAeZEslH8onUze2hNWyv0DdgS55PppwpK6Fq7HPJv3+7&#10;/3DFmQ/CVsKAVSU/Ks9vl+/f3XRuoQqowVQKGYFYv+hcyesQ3CLLvKxVK/wEnLKk1ICtCLTF56xC&#10;0RF6a7JiOr3IOsDKIUjlPZ3e9Uq+TPhaKxketfYqMFNyyi2kFdO6jWu2vBGLZxSubuSQhviHLFrR&#10;WAo6Qt2JINgOm1dQbSMRPOgwkdBmoHUjVaqBqsmnf1TzVAunUi1EjncjTf7/wcov+ye3QaKhc37h&#10;SYxVHDS28U/5sUMi6ziSpQ6BSTrMi4/zvCg4k6QrLq6vLueRzezs7dCHTwpaFoWSawPduhYYNv11&#10;Jb7E/sGH3u1kThjnXJIUjkbFdIz9qjRrKopeJO/UJmptkO0FXbCQUtmQ96paVKo/nk/pG3IbPVKm&#10;CTAi68aYEXsAiC34GrvPdbCPrip12eg8/VtivfPokSKDDaNz21jAtwAMVTVE7u1PJPXURJbCYXsg&#10;buhiLqJpPNpCddwgQ+jb3jt539BVPAgfNgKpz2kiaHbDIy3xdkoOg8RZDfjrrfNoT+1HWs46mpuS&#10;+587gYoz89lSY17ns1kctLSZzS8L2uBLzfalxu7aNdDN5fRKOJnEaB/MSdQI7Q8a8VWMSiphJcUu&#10;uQx42qxDP8/0SEi1WiUzGi4nwoN9cjKCR6ItrHYBdJO67czOQCSNV+qI4SmI8/tyn6zOD9byNwAA&#10;AP//AwBQSwMEFAAGAAgAAAAhAOumZnfaAAAACgEAAA8AAABkcnMvZG93bnJldi54bWxMj8FOwzAM&#10;hu9IvENkJC4TS1emKipNJzSJB6CUe9p4bUXjVEm6lbfHnOBo+9Pv769Om5vFFUOcPGk47DMQSL23&#10;Ew0a2o+3JwUiJkPWzJ5QwzdGONX3d5Uprb/RO16bNAgOoVgaDWNKSyll7Ed0Ju79gsS3iw/OJB7D&#10;IG0wNw53s8yzrJDOTMQfRrPgecT+q1mdhp38pLFJLapmuATlaXduu1Xrx4ft9QVEwi39wfCrz+pQ&#10;s1PnV7JRzBryXD0zqkEdDyAYOPIGRMdkXhQg60r+r1D/AAAA//8DAFBLAQItABQABgAIAAAAIQC2&#10;gziS/gAAAOEBAAATAAAAAAAAAAAAAAAAAAAAAABbQ29udGVudF9UeXBlc10ueG1sUEsBAi0AFAAG&#10;AAgAAAAhADj9If/WAAAAlAEAAAsAAAAAAAAAAAAAAAAALwEAAF9yZWxzLy5yZWxzUEsBAi0AFAAG&#10;AAgAAAAhAJ8E0hRYAgAA+AQAAA4AAAAAAAAAAAAAAAAALgIAAGRycy9lMm9Eb2MueG1sUEsBAi0A&#10;FAAGAAgAAAAhAOumZnfaAAAACgEAAA8AAAAAAAAAAAAAAAAAsgQAAGRycy9kb3ducmV2LnhtbFBL&#10;BQYAAAAABAAEAPMAAAC5BQAAAAA=&#10;" fillcolor="#4f81bd [3204]" strokecolor="#243f60 [1604]" strokeweight="2pt">
                <v:textbox>
                  <w:txbxContent>
                    <w:p w14:paraId="1453F416" w14:textId="77777777" w:rsidR="008B30A3" w:rsidRDefault="00000000">
                      <w:pPr>
                        <w:jc w:val="center"/>
                      </w:pPr>
                      <w:r>
                        <w:t>io thread event</w:t>
                      </w:r>
                    </w:p>
                  </w:txbxContent>
                </v:textbox>
              </v:shape>
            </w:pict>
          </mc:Fallback>
        </mc:AlternateContent>
      </w:r>
      <w:r>
        <w:rPr>
          <w:rFonts w:hint="eastAsia"/>
        </w:rPr>
        <w:t>结构设计</w:t>
      </w:r>
      <w:bookmarkEnd w:id="10"/>
    </w:p>
    <w:p w14:paraId="19CBD942" w14:textId="77777777" w:rsidR="008B30A3" w:rsidRDefault="00000000">
      <w:r>
        <w:rPr>
          <w:noProof/>
        </w:rPr>
        <mc:AlternateContent>
          <mc:Choice Requires="wps">
            <w:drawing>
              <wp:anchor distT="0" distB="0" distL="114300" distR="114300" simplePos="0" relativeHeight="251685888" behindDoc="0" locked="0" layoutInCell="1" allowOverlap="1" wp14:anchorId="283EE59A" wp14:editId="0FFB12B9">
                <wp:simplePos x="0" y="0"/>
                <wp:positionH relativeFrom="column">
                  <wp:posOffset>2049145</wp:posOffset>
                </wp:positionH>
                <wp:positionV relativeFrom="paragraph">
                  <wp:posOffset>107950</wp:posOffset>
                </wp:positionV>
                <wp:extent cx="45720" cy="286385"/>
                <wp:effectExtent l="19050" t="0" r="31115" b="37465"/>
                <wp:wrapNone/>
                <wp:docPr id="40" name="箭头: 下 40"/>
                <wp:cNvGraphicFramePr/>
                <a:graphic xmlns:a="http://schemas.openxmlformats.org/drawingml/2006/main">
                  <a:graphicData uri="http://schemas.microsoft.com/office/word/2010/wordprocessingShape">
                    <wps:wsp>
                      <wps:cNvSpPr/>
                      <wps:spPr>
                        <a:xfrm>
                          <a:off x="0" y="0"/>
                          <a:ext cx="45719" cy="28660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AD6E08E" id="箭头: 下 40" o:spid="_x0000_s1026" type="#_x0000_t67" style="position:absolute;left:0;text-align:left;margin-left:161.35pt;margin-top:8.5pt;width:3.6pt;height:22.5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J8rRwIAANwEAAAOAAAAZHJzL2Uyb0RvYy54bWysVMFu2zAMvQ/YPwi6L3ayNGuDOEWQosOA&#10;Yi3aDTsrshQbkEWNUuJkXz9KdpxgLXYY5oNMieQj+URqcXtoDNsr9DXYgo9HOWfKSihruy3492/3&#10;H64580HYUhiwquBH5fnt8v27RevmagIVmFIhIxDr560reBWCm2eZl5VqhB+BU5aUGrARgba4zUoU&#10;LaE3Jpvk+SxrAUuHIJX3dHrXKfky4WutZHjU2qvATMEpt5BWTOsmrtlyIeZbFK6qZZ+G+IcsGlFb&#10;CjpA3Ykg2A7rV1BNLRE86DCS0GSgdS1VqoGqGed/VPNSCadSLUSOdwNN/v/Byq/7F/eEREPr/NyT&#10;GKs4aGzin/Jjh0TWcSBLHQKTdDi9+jS+4UySZnI9m+UfI5fZ2dehD58VNCwKBS+htStEaBNNYv/g&#10;Q2d/siPncwpJCkejYhbGPivN6pKCTpJ36g61Nsj2gu5VSKlsGHeqSpSqO77K6euTGjxSigkwIuva&#10;mAG7B4id9xq7y7W3j64qNdfgnP8tsc558EiRwYbBuakt4FsAhqrqI3f2J5I6aiJLGyiPT8gQutb2&#10;Tt7XRPiD8OFJIPUydT3NZ3ikRRtoCw69xFkF+Out82hPLUZazlqajYL7nzuBijPzxVLz3Yyn0zhM&#10;aUN9MKENXmo2lxq7a9ZA1zSml8DJJEb7YE6iRmh+0BivYlRSCSspdsFlwNNmHbqZpYdAqtUqmdEA&#10;OREe7IuTETyyamG1C6Dr1FpndnrWaITS9ffjHmf0cp+szo/S8jcAAAD//wMAUEsDBBQABgAIAAAA&#10;IQD+QQ2p3gAAAAkBAAAPAAAAZHJzL2Rvd25yZXYueG1sTI9BS8NAEIXvgv9hGcGLtJtspTUxmyKi&#10;HoVGKXjbJmM2NTsbsts0/nvHkx6H9/Hme8V2dr2YcAydJw3pMgGBVPumo1bD+9vz4g5EiIYa03tC&#10;Dd8YYFteXhQmb/yZdjhVsRVcQiE3GmyMQy5lqC06E5Z+QOLs04/ORD7HVjajOXO566VKkrV0piP+&#10;YM2Ajxbrr+rkNOxf25Aej9lTUD7cfFS39mWKO62vr+aHexAR5/gHw68+q0PJTgd/oiaIXsNKqQ2j&#10;HGx4EwMrlWUgDhrWKgVZFvL/gvIHAAD//wMAUEsBAi0AFAAGAAgAAAAhALaDOJL+AAAA4QEAABMA&#10;AAAAAAAAAAAAAAAAAAAAAFtDb250ZW50X1R5cGVzXS54bWxQSwECLQAUAAYACAAAACEAOP0h/9YA&#10;AACUAQAACwAAAAAAAAAAAAAAAAAvAQAAX3JlbHMvLnJlbHNQSwECLQAUAAYACAAAACEAC4yfK0cC&#10;AADcBAAADgAAAAAAAAAAAAAAAAAuAgAAZHJzL2Uyb0RvYy54bWxQSwECLQAUAAYACAAAACEA/kEN&#10;qd4AAAAJAQAADwAAAAAAAAAAAAAAAAChBAAAZHJzL2Rvd25yZXYueG1sUEsFBgAAAAAEAAQA8wAA&#10;AKwFAAAAAA==&#10;" adj="19877" fillcolor="#4f81bd [3204]" strokecolor="#243f60 [1604]" strokeweight="2pt"/>
            </w:pict>
          </mc:Fallback>
        </mc:AlternateContent>
      </w:r>
    </w:p>
    <w:p w14:paraId="3C5A810F" w14:textId="77777777" w:rsidR="008B30A3" w:rsidRDefault="00000000">
      <w:r>
        <w:rPr>
          <w:rFonts w:hint="eastAsia"/>
          <w:noProof/>
        </w:rPr>
        <mc:AlternateContent>
          <mc:Choice Requires="wps">
            <w:drawing>
              <wp:anchor distT="0" distB="0" distL="114300" distR="114300" simplePos="0" relativeHeight="251669504" behindDoc="0" locked="0" layoutInCell="1" allowOverlap="1" wp14:anchorId="2E0A0B84" wp14:editId="5268854B">
                <wp:simplePos x="0" y="0"/>
                <wp:positionH relativeFrom="column">
                  <wp:posOffset>716915</wp:posOffset>
                </wp:positionH>
                <wp:positionV relativeFrom="paragraph">
                  <wp:posOffset>196850</wp:posOffset>
                </wp:positionV>
                <wp:extent cx="655320" cy="269875"/>
                <wp:effectExtent l="0" t="0" r="12065" b="15875"/>
                <wp:wrapNone/>
                <wp:docPr id="18" name="流程图: 过程 18"/>
                <wp:cNvGraphicFramePr/>
                <a:graphic xmlns:a="http://schemas.openxmlformats.org/drawingml/2006/main">
                  <a:graphicData uri="http://schemas.microsoft.com/office/word/2010/wordprocessingShape">
                    <wps:wsp>
                      <wps:cNvSpPr/>
                      <wps:spPr>
                        <a:xfrm>
                          <a:off x="0" y="0"/>
                          <a:ext cx="655093"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C82262" w14:textId="77777777" w:rsidR="008B30A3" w:rsidRDefault="00000000">
                            <w:pPr>
                              <w:jc w:val="center"/>
                            </w:pPr>
                            <w:r>
                              <w:t>Router</w:t>
                            </w:r>
                            <w:r>
                              <w:rPr>
                                <w:rFonts w:hint="eastAsia"/>
                              </w:rPr>
                              <w:t xml:space="preserve"> 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E0A0B84" id="流程图: 过程 18" o:spid="_x0000_s1043" type="#_x0000_t109" style="position:absolute;left:0;text-align:left;margin-left:56.45pt;margin-top:15.5pt;width:51.6pt;height:21.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S6rVwIAAPcEAAAOAAAAZHJzL2Uyb0RvYy54bWysVMFu2zAMvQ/YPwi6L3ayJG2DOkWQosOA&#10;Yg3WDTsrshQbkEWNUuJkXz9KdpxiLXYY5oNMieQj+UTq9u7YGHZQ6GuwBR+Pcs6UlVDWdlfw798e&#10;Plxz5oOwpTBgVcFPyvO75ft3t61bqAlUYEqFjECsX7Su4FUIbpFlXlaqEX4ETllSasBGBNriLitR&#10;tITemGyS5/OsBSwdglTe0+l9p+TLhK+1kuFJa68CMwWn3EJaMa3buGbLW7HYoXBVLfs0xD9k0Yja&#10;UtAB6l4EwfZYv4JqaongQYeRhCYDrWupUg1UzTj/o5rnSjiVaiFyvBto8v8PVn45PLsNEg2t8wtP&#10;YqziqLGJf8qPHRNZp4EsdQxM0uF8NstvPnImSTWZ31xfzSKZ2cXZoQ+fFDQsCgXXBtp1JTBsuttK&#10;dInDow+d29mcMC6pJCmcjIrZGPtVaVaXFHySvFOXqLVBdhB0v0JKZcO4U1WiVN3xLKevz23wSJkm&#10;wIisa2MG7B4gduBr7C7X3j66qtRkg3P+t8Q658EjRQYbBuemtoBvARiqqo/c2Z9J6qiJLIXj9kjc&#10;0AxeRdN4tIXytEGG0HW9d/Khpqt4FD5sBFKb00DQ6IYnWuLtFBx6ibMK8Ndb59Geuo+0nLU0NgX3&#10;P/cCFWfms6W+vBlPp3HO0mY6u5rQBl9qti81dt+sgW5uTI+Ek0mM9sGcRY3Q/KAJX8WopBJWUuyC&#10;y4DnzTp040xvhFSrVTKj2XIiPNpnJyN4JNrCah9A16nbLuz0RNJ0pY7oX4I4vi/3yeryXi1/AwAA&#10;//8DAFBLAwQUAAYACAAAACEArPiQ1dsAAAAJAQAADwAAAGRycy9kb3ducmV2LnhtbEyPQU7DMBBF&#10;90jcwRokNhV1nIoS0jgVqsQBCGHvJNMkajyObKcNt2dYwfJrnv68XxxXO4kr+jA60qC2CQik1nUj&#10;9Rrqz/enDESIhjozOUIN3xjgWN7fFSbv3I0+8FrFXnAJhdxoGGKccylDO6A1YetmJL6dnbcmcvS9&#10;7Ly5cbmdZJoke2nNSPxhMDOeBmwv1WI1bOQXDVWsMav6s88cbU51s2j9+LC+HUBEXOMfDL/6rA4l&#10;OzVuoS6IibNKXxnVsFO8iYFU7RWIRsPL7hlkWcj/C8ofAAAA//8DAFBLAQItABQABgAIAAAAIQC2&#10;gziS/gAAAOEBAAATAAAAAAAAAAAAAAAAAAAAAABbQ29udGVudF9UeXBlc10ueG1sUEsBAi0AFAAG&#10;AAgAAAAhADj9If/WAAAAlAEAAAsAAAAAAAAAAAAAAAAALwEAAF9yZWxzLy5yZWxzUEsBAi0AFAAG&#10;AAgAAAAhANzVLqtXAgAA9wQAAA4AAAAAAAAAAAAAAAAALgIAAGRycy9lMm9Eb2MueG1sUEsBAi0A&#10;FAAGAAgAAAAhAKz4kNXbAAAACQEAAA8AAAAAAAAAAAAAAAAAsQQAAGRycy9kb3ducmV2LnhtbFBL&#10;BQYAAAAABAAEAPMAAAC5BQAAAAA=&#10;" fillcolor="#4f81bd [3204]" strokecolor="#243f60 [1604]" strokeweight="2pt">
                <v:textbox>
                  <w:txbxContent>
                    <w:p w14:paraId="4FC82262" w14:textId="77777777" w:rsidR="008B30A3" w:rsidRDefault="00000000">
                      <w:pPr>
                        <w:jc w:val="center"/>
                      </w:pPr>
                      <w:r>
                        <w:t>Router</w:t>
                      </w:r>
                      <w:r>
                        <w:rPr>
                          <w:rFonts w:hint="eastAsia"/>
                        </w:rPr>
                        <w:t xml:space="preserve"> 1</w:t>
                      </w:r>
                    </w:p>
                  </w:txbxContent>
                </v:textbox>
              </v:shape>
            </w:pict>
          </mc:Fallback>
        </mc:AlternateContent>
      </w:r>
      <w:r>
        <w:rPr>
          <w:rFonts w:hint="eastAsia"/>
          <w:noProof/>
        </w:rPr>
        <mc:AlternateContent>
          <mc:Choice Requires="wps">
            <w:drawing>
              <wp:anchor distT="0" distB="0" distL="114300" distR="114300" simplePos="0" relativeHeight="251646976" behindDoc="0" locked="0" layoutInCell="1" allowOverlap="1" wp14:anchorId="0ECE6CE2" wp14:editId="2033DD64">
                <wp:simplePos x="0" y="0"/>
                <wp:positionH relativeFrom="column">
                  <wp:posOffset>65405</wp:posOffset>
                </wp:positionH>
                <wp:positionV relativeFrom="paragraph">
                  <wp:posOffset>83820</wp:posOffset>
                </wp:positionV>
                <wp:extent cx="1336040" cy="129603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CB4211" w14:textId="77777777" w:rsidR="008B30A3" w:rsidRDefault="00000000">
                            <w:pPr>
                              <w:jc w:val="left"/>
                            </w:pPr>
                            <w:r>
                              <w:t>C</w:t>
                            </w:r>
                            <w:r>
                              <w:rPr>
                                <w:rFonts w:hint="eastAsia"/>
                              </w:rPr>
                              <w:t>lient</w:t>
                            </w:r>
                            <w:r>
                              <w:t>Mg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ECE6CE2" id="流程图: 过程 28" o:spid="_x0000_s1044" type="#_x0000_t109" style="position:absolute;left:0;text-align:left;margin-left:5.15pt;margin-top:6.6pt;width:105.2pt;height:102.05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ouHVwIAAPkEAAAOAAAAZHJzL2Uyb0RvYy54bWysVMFu2zAMvQ/YPwi6r47TZkuCOkWQosOA&#10;Yg2aDTsrslQbkEWNUuJkXz9KdpxgLXYY5oNMiuQj9UTq9u7QGLZX6GuwBc+vRpwpK6Gs7UvBv397&#10;+DDlzAdhS2HAqoIfled3i/fvbls3V2OowJQKGYFYP29dwasQ3DzLvKxUI/wVOGXJqAEbEUjFl6xE&#10;0RJ6Y7LxaPQxawFLhyCV97R73xn5IuFrrWR40tqrwEzBqbaQVkzrNq7Z4lbMX1C4qpZ9GeIfqmhE&#10;bSnpAHUvgmA7rF9BNbVE8KDDlYQmA61rqdIZ6DT56I/TbCrhVDoLkePdQJP/f7Dy637j1kg0tM7P&#10;PYnxFAeNTfxTfeyQyDoOZKlDYJI28+vryTSfcSbJlo9npEwindk53KEPnxU0LAoF1wbaVSUwrLv7&#10;SoSJ/aMPXdjJnTDOxSQpHI2K9Rj7rDSrS0o/TtGpT9TKINsLumEhpbIh70yVKFW3PRnR19c2RKRK&#10;E2BE1rUxA3YPEHvwNXZXa+8fQ1VqsyF49LfCuuAhImUGG4bgpraAbwEYOlWfufM/kdRRE1kKh+2B&#10;uKHLmEbXuLWF8rhGhtD1vXfyoaareBQ+rAVSo9NI0PCGJ1ri7RQceomzCvDXW/vRn/qPrJy1NDgF&#10;9z93AhVn5oulzpzlNzdx0pJyM/k0JgUvLdtLi901K6Cby+mZcDKJ0T+Yk6gRmh8048uYlUzCSspd&#10;cBnwpKxCN9D0Ski1XCY3mi4nwqPdOBnBI9EWlrsAuk7ddmanJ5LmK3VE/xbEAb7Uk9f5xVr8BgAA&#10;//8DAFBLAwQUAAYACAAAACEAkMDLetoAAAAJAQAADwAAAGRycy9kb3ducmV2LnhtbEyPwU7DMBBE&#10;70j8g7VIXCrqNJFoFOJUqBIfQAh3J97GEfE6sp02/D3LCU67oxnNvq1Pm5vFFUOcPCk47DMQSIM3&#10;E40Kuo+3pxJETJqMnj2hgm+McGru72pdGX+jd7y2aRRcQrHSCmxKSyVlHCw6Hfd+QWLv4oPTiWUY&#10;pQn6xuVulnmWPUunJ+ILVi94tjh8tatTsJOfZNvUYdmOl1B62p27flXq8WF7fQGRcEt/YfjFZ3Ro&#10;mKn3K5koZtZZwUmeRQ6C/TzPjiB6Xg7HAmRTy/8fND8AAAD//wMAUEsBAi0AFAAGAAgAAAAhALaD&#10;OJL+AAAA4QEAABMAAAAAAAAAAAAAAAAAAAAAAFtDb250ZW50X1R5cGVzXS54bWxQSwECLQAUAAYA&#10;CAAAACEAOP0h/9YAAACUAQAACwAAAAAAAAAAAAAAAAAvAQAAX3JlbHMvLnJlbHNQSwECLQAUAAYA&#10;CAAAACEAA3KLh1cCAAD5BAAADgAAAAAAAAAAAAAAAAAuAgAAZHJzL2Uyb0RvYy54bWxQSwECLQAU&#10;AAYACAAAACEAkMDLetoAAAAJAQAADwAAAAAAAAAAAAAAAACxBAAAZHJzL2Rvd25yZXYueG1sUEsF&#10;BgAAAAAEAAQA8wAAALgFAAAAAA==&#10;" fillcolor="#4f81bd [3204]" strokecolor="#243f60 [1604]" strokeweight="2pt">
                <v:textbox>
                  <w:txbxContent>
                    <w:p w14:paraId="4CCB4211" w14:textId="77777777" w:rsidR="008B30A3" w:rsidRDefault="00000000">
                      <w:pPr>
                        <w:jc w:val="left"/>
                      </w:pPr>
                      <w:r>
                        <w:t>C</w:t>
                      </w:r>
                      <w:r>
                        <w:rPr>
                          <w:rFonts w:hint="eastAsia"/>
                        </w:rPr>
                        <w:t>lient</w:t>
                      </w:r>
                      <w:r>
                        <w:t>Mgr</w:t>
                      </w:r>
                    </w:p>
                  </w:txbxContent>
                </v:textbox>
              </v:shape>
            </w:pict>
          </mc:Fallback>
        </mc:AlternateContent>
      </w:r>
    </w:p>
    <w:p w14:paraId="7715EC3F" w14:textId="77777777" w:rsidR="008B30A3" w:rsidRDefault="00000000">
      <w:r>
        <w:rPr>
          <w:rFonts w:hint="eastAsia"/>
          <w:noProof/>
        </w:rPr>
        <mc:AlternateContent>
          <mc:Choice Requires="wps">
            <w:drawing>
              <wp:anchor distT="0" distB="0" distL="114300" distR="114300" simplePos="0" relativeHeight="251659264" behindDoc="0" locked="0" layoutInCell="1" allowOverlap="1" wp14:anchorId="00C0FD27" wp14:editId="06BC8103">
                <wp:simplePos x="0" y="0"/>
                <wp:positionH relativeFrom="column">
                  <wp:posOffset>4854575</wp:posOffset>
                </wp:positionH>
                <wp:positionV relativeFrom="paragraph">
                  <wp:posOffset>141605</wp:posOffset>
                </wp:positionV>
                <wp:extent cx="846455" cy="758190"/>
                <wp:effectExtent l="0" t="0" r="11430" b="22860"/>
                <wp:wrapNone/>
                <wp:docPr id="34" name="流程图: 过程 34"/>
                <wp:cNvGraphicFramePr/>
                <a:graphic xmlns:a="http://schemas.openxmlformats.org/drawingml/2006/main">
                  <a:graphicData uri="http://schemas.microsoft.com/office/word/2010/wordprocessingShape">
                    <wps:wsp>
                      <wps:cNvSpPr/>
                      <wps:spPr>
                        <a:xfrm>
                          <a:off x="0" y="0"/>
                          <a:ext cx="846161" cy="75819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72E496" w14:textId="77777777" w:rsidR="008B30A3" w:rsidRDefault="00000000">
                            <w:pPr>
                              <w:jc w:val="center"/>
                            </w:pPr>
                            <w:r>
                              <w:t>Handle</w:t>
                            </w:r>
                          </w:p>
                          <w:p w14:paraId="33B8276F" w14:textId="77777777" w:rsidR="008B30A3" w:rsidRDefault="00000000">
                            <w:pPr>
                              <w:jc w:val="center"/>
                            </w:pPr>
                            <w:r>
                              <w:rPr>
                                <w:rFonts w:hint="eastAsia"/>
                              </w:rPr>
                              <w:t>i</w:t>
                            </w:r>
                            <w:r>
                              <w:t>nterfac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0C0FD27" id="流程图: 过程 34" o:spid="_x0000_s1045" type="#_x0000_t109" style="position:absolute;left:0;text-align:left;margin-left:382.25pt;margin-top:11.15pt;width:66.65pt;height:59.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1xFVwIAAPcEAAAOAAAAZHJzL2Uyb0RvYy54bWysVE1v2zAMvQ/YfxB0Xx0HST+COEWQosOA&#10;Yg3aDTsrshQbkEWNUuJkv36U7DjBWuwwLAeFFMlH8on0/P7QGLZX6GuwBc+vRpwpK6Gs7bbg3789&#10;frrlzAdhS2HAqoIflef3i48f5q2bqTFUYEqFjECsn7Wu4FUIbpZlXlaqEf4KnLJk1ICNCKTiNitR&#10;tITemGw8Gl1nLWDpEKTynm4fOiNfJHytlQzPWnsVmCk41RbSiencxDNbzMVsi8JVtezLEP9QRSNq&#10;S0kHqAcRBNth/QaqqSWCBx2uJDQZaF1LlXqgbvLRH928VsKp1AuR491Ak/9/sPLr/tWtkWhonZ95&#10;EmMXB41N/Kf62CGRdRzIUofAJF3eTq7z65wzSaab6W1+l8jMzsEOffisoGFRKLg20K4qgWHdvVai&#10;S+yffKDkFHZyJ+VcSpLC0ahYjbEvSrO6pOTjFJ2mRK0Msr2g9xVSKhvyzlSJUnXX0xH94kNTkiEi&#10;aQkwIuvamAG7B4gT+Ba7g+n9Y6hKQzYEj/5WWBc8RKTMYMMQ3NQW8D0AQ131mTv/E0kdNZGlcNgc&#10;iBvawbvoGq82UB7XyBC6qfdOPtb0FE/Ch7VAGnNaCFrd8ExHfJ2CQy9xVgH+eu8++tP0kZWzltam&#10;4P7nTqDizHyxNJd3+WQS9ywpk+nNmBS8tGwuLXbXrIBejsaIqkti9A/mJGqE5gdt+DJmJZOwknIX&#10;XAY8KavQrTN9I6RaLpMb7ZYT4cm+OhnBI9EWlrsAuk7TdmanJ5K2K01E/yWI63upJ6/z92rxGwAA&#10;//8DAFBLAwQUAAYACAAAACEA6rnn0NwAAAAKAQAADwAAAGRycy9kb3ducmV2LnhtbEyPQU7DMBBF&#10;90jcwRokNhV1GkoTQpwKVeIAhLB34mkcEY+j2GnD7RlWsBzN0//vl8fVjeKCcxg8KdhtExBInTcD&#10;9Qqaj7eHHESImowePaGCbwxwrG5vSl0Yf6V3vNSxFxxCodAKbIxTIWXoLDodtn5C4t/Zz05HPude&#10;mllfOdyNMk2Sg3R6IG6wesKTxe6rXpyCjfwkW8cG87o/z7mnzalpF6Xu79bXFxAR1/gHw68+q0PF&#10;Tq1fyAQxKsgO+ydGFaTpIwgG8ueMt7RM7ncZyKqU/ydUPwAAAP//AwBQSwECLQAUAAYACAAAACEA&#10;toM4kv4AAADhAQAAEwAAAAAAAAAAAAAAAAAAAAAAW0NvbnRlbnRfVHlwZXNdLnhtbFBLAQItABQA&#10;BgAIAAAAIQA4/SH/1gAAAJQBAAALAAAAAAAAAAAAAAAAAC8BAABfcmVscy8ucmVsc1BLAQItABQA&#10;BgAIAAAAIQBM51xFVwIAAPcEAAAOAAAAAAAAAAAAAAAAAC4CAABkcnMvZTJvRG9jLnhtbFBLAQIt&#10;ABQABgAIAAAAIQDquefQ3AAAAAoBAAAPAAAAAAAAAAAAAAAAALEEAABkcnMvZG93bnJldi54bWxQ&#10;SwUGAAAAAAQABADzAAAAugUAAAAA&#10;" fillcolor="#4f81bd [3204]" strokecolor="#243f60 [1604]" strokeweight="2pt">
                <v:textbox>
                  <w:txbxContent>
                    <w:p w14:paraId="5572E496" w14:textId="77777777" w:rsidR="008B30A3" w:rsidRDefault="00000000">
                      <w:pPr>
                        <w:jc w:val="center"/>
                      </w:pPr>
                      <w:r>
                        <w:t>Handle</w:t>
                      </w:r>
                    </w:p>
                    <w:p w14:paraId="33B8276F" w14:textId="77777777" w:rsidR="008B30A3" w:rsidRDefault="00000000">
                      <w:pPr>
                        <w:jc w:val="center"/>
                      </w:pPr>
                      <w:r>
                        <w:rPr>
                          <w:rFonts w:hint="eastAsia"/>
                        </w:rPr>
                        <w:t>i</w:t>
                      </w:r>
                      <w:r>
                        <w:t>nterface</w:t>
                      </w:r>
                    </w:p>
                  </w:txbxContent>
                </v:textbox>
              </v:shape>
            </w:pict>
          </mc:Fallback>
        </mc:AlternateContent>
      </w:r>
      <w:r>
        <w:rPr>
          <w:rFonts w:hint="eastAsia"/>
          <w:noProof/>
        </w:rPr>
        <mc:AlternateContent>
          <mc:Choice Requires="wps">
            <w:drawing>
              <wp:anchor distT="0" distB="0" distL="114300" distR="114300" simplePos="0" relativeHeight="251653120" behindDoc="0" locked="0" layoutInCell="1" allowOverlap="1" wp14:anchorId="08ADFA48" wp14:editId="15673EE3">
                <wp:simplePos x="0" y="0"/>
                <wp:positionH relativeFrom="column">
                  <wp:posOffset>2425700</wp:posOffset>
                </wp:positionH>
                <wp:positionV relativeFrom="paragraph">
                  <wp:posOffset>160020</wp:posOffset>
                </wp:positionV>
                <wp:extent cx="495300" cy="45720"/>
                <wp:effectExtent l="0" t="19050" r="38735" b="31115"/>
                <wp:wrapNone/>
                <wp:docPr id="32" name="右箭头 32"/>
                <wp:cNvGraphicFramePr/>
                <a:graphic xmlns:a="http://schemas.openxmlformats.org/drawingml/2006/main">
                  <a:graphicData uri="http://schemas.microsoft.com/office/word/2010/wordprocessingShape">
                    <wps:wsp>
                      <wps:cNvSpPr/>
                      <wps:spPr>
                        <a:xfrm>
                          <a:off x="0" y="0"/>
                          <a:ext cx="495129"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4B27C41" id="右箭头 32" o:spid="_x0000_s1026" type="#_x0000_t13" style="position:absolute;left:0;text-align:left;margin-left:191pt;margin-top:12.6pt;width:39pt;height:3.6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doJRwIAAN0EAAAOAAAAZHJzL2Uyb0RvYy54bWysVMFu2zAMvQ/YPwi6r46DdFuCOkWQosOA&#10;Yi2WDTsrshQLkEWNUuJkXz9KdpxiLXYY5oNMieQj+UTq5vbYWnZQGAy4ipdXE86Uk1Abt6v492/3&#10;7z5yFqJwtbDgVMVPKvDb5ds3N51fqCk0YGuFjEBcWHS+4k2MflEUQTaqFeEKvHKk1ICtiLTFXVGj&#10;6Ai9tcV0MnlfdIC1R5AqBDq965V8mfG1VjI+ah1UZLbilFvMK+Z1m9ZieSMWOxS+MXJIQ/xDFq0w&#10;joKOUHciCrZH8wKqNRIhgI5XEtoCtDZS5RqomnLyRzWbRniVayFygh9pCv8PVn45bPwTEg2dD4tA&#10;YqriqLFNf8qPHTNZp5EsdYxM0uFsfl1O55xJUs2uP5TzxGVx8fUY4icFLUtCxdHsmrhChC7zJA4P&#10;IfYOZ0PyvuSQpXiyKqVh3Velmakp6jR75/ZQa4vsIOhihZTKxbJXNaJW/fH1hL4hq9Ej55gBE7I2&#10;1o7YA0BqvZfYfa6DfXJVubtG58nfEuudR48cGVwcnVvjAF8DsFTVELm3P5PUU5NY2kJ9ekKG0Pd2&#10;8PLeEOMPIsQngdTM1PY0oPGRFm2hqzgMEmcN4K/XzpM99RhpOetoOCoefu4FKs7sZ0fdNy9nszRN&#10;eUOXP6UNPtdsn2vcvl0DXVNJT4GXWUz20Z5FjdD+oDlepaikEk5S7IrLiOfNOvZDSy+BVKtVNqMJ&#10;8iI+uI2XCTyx6mC1j6BNbq0LOwNrNEP5+od5T0P6fJ+tLq/S8jcAAAD//wMAUEsDBBQABgAIAAAA&#10;IQA2Ubbe3AAAAAkBAAAPAAAAZHJzL2Rvd25yZXYueG1sTI9BT4NAEIXvJv6HzZh4s0tXxIosjdGY&#10;aG9WDx4HmAKRnSXstuC/dzzpcd57+ea9Yru4QZ1oCr1nC+tVAoq49k3PrYWP9+erDagQkRscPJOF&#10;bwqwLc/PCswbP/MbnfaxVQLhkKOFLsYx1zrUHTkMKz8Si3fwk8Mo59TqZsJZ4G7QJkky7bBn+dDh&#10;SI8d1V/7oxPK+Ekv60OFTzO9pjtzl3F/i9ZeXiwP96AiLfEvDL/1pTqU0qnyR26CGixcb4xsiRbM&#10;jQElgTRLRKjEMSnostD/F5Q/AAAA//8DAFBLAQItABQABgAIAAAAIQC2gziS/gAAAOEBAAATAAAA&#10;AAAAAAAAAAAAAAAAAABbQ29udGVudF9UeXBlc10ueG1sUEsBAi0AFAAGAAgAAAAhADj9If/WAAAA&#10;lAEAAAsAAAAAAAAAAAAAAAAALwEAAF9yZWxzLy5yZWxzUEsBAi0AFAAGAAgAAAAhAGKp2glHAgAA&#10;3QQAAA4AAAAAAAAAAAAAAAAALgIAAGRycy9lMm9Eb2MueG1sUEsBAi0AFAAGAAgAAAAhADZRtt7c&#10;AAAACQEAAA8AAAAAAAAAAAAAAAAAoQQAAGRycy9kb3ducmV2LnhtbFBLBQYAAAAABAAEAPMAAACq&#10;BQAAAAA=&#10;" adj="20603" fillcolor="#4f81bd [3204]" strokecolor="#243f60 [1604]" strokeweight="2pt"/>
            </w:pict>
          </mc:Fallback>
        </mc:AlternateContent>
      </w:r>
      <w:r>
        <w:rPr>
          <w:rFonts w:hint="eastAsia"/>
          <w:noProof/>
        </w:rPr>
        <mc:AlternateContent>
          <mc:Choice Requires="wps">
            <w:drawing>
              <wp:anchor distT="0" distB="0" distL="114300" distR="114300" simplePos="0" relativeHeight="251655168" behindDoc="0" locked="0" layoutInCell="1" allowOverlap="1" wp14:anchorId="34E4586E" wp14:editId="37213A82">
                <wp:simplePos x="0" y="0"/>
                <wp:positionH relativeFrom="column">
                  <wp:posOffset>2950845</wp:posOffset>
                </wp:positionH>
                <wp:positionV relativeFrom="paragraph">
                  <wp:posOffset>128270</wp:posOffset>
                </wp:positionV>
                <wp:extent cx="1405890" cy="793750"/>
                <wp:effectExtent l="0" t="0" r="23495" b="26035"/>
                <wp:wrapNone/>
                <wp:docPr id="33" name="流程图: 过程 33"/>
                <wp:cNvGraphicFramePr/>
                <a:graphic xmlns:a="http://schemas.openxmlformats.org/drawingml/2006/main">
                  <a:graphicData uri="http://schemas.microsoft.com/office/word/2010/wordprocessingShape">
                    <wps:wsp>
                      <wps:cNvSpPr/>
                      <wps:spPr>
                        <a:xfrm>
                          <a:off x="0" y="0"/>
                          <a:ext cx="1405720" cy="7936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5101EC" w14:textId="77777777" w:rsidR="008B30A3" w:rsidRDefault="00000000">
                            <w:r>
                              <w:t>Service handle threa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4E4586E" id="流程图: 过程 33" o:spid="_x0000_s1046" type="#_x0000_t109" style="position:absolute;left:0;text-align:left;margin-left:232.35pt;margin-top:10.1pt;width:110.7pt;height:62.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8iTVQIAAPgEAAAOAAAAZHJzL2Uyb0RvYy54bWysVMFu2zAMvQ/YPwi6r7aztF2DOkWQosOA&#10;Yg2aDTsrslQbkEWNUuJkXz9KdpxgLXYY5oNMieQj+UTq9m7fGrZT6BuwJS8ucs6UlVA19qXk3789&#10;fPjEmQ/CVsKAVSU/KM/v5u/f3XZupiZQg6kUMgKxfta5ktchuFmWeVmrVvgLcMqSUgO2ItAWX7IK&#10;RUforckmeX6VdYCVQ5DKezq975V8nvC1VjI8ae1VYKbklFtIK6Z1E9dsfitmLyhc3cghDfEPWbSi&#10;sRR0hLoXQbAtNq+g2kYieNDhQkKbgdaNVKkGqqbI/6hmXQunUi1EjncjTf7/wcqvu7VbIdHQOT/z&#10;JMYq9hrb+Kf82D6RdRjJUvvAJB0W0/zyekKcStJd33y8mlxHNrOTt0MfPitoWRRKrg10y1pgWPXX&#10;lfgSu0cferejOWGccklSOBgV0zH2WWnWVBR9krxTm6ilQbYTdMFCSmVD0atqUan++DKnb8ht9EiZ&#10;JsCIrBtjRuwBILbga+w+18E+uqrUZaNz/rfEeufRI0UGG0bntrGAbwEYqmqI3NsfSeqpiSyF/WZP&#10;3BA1qdZ4tIHqsEKG0Le9d/Khoat4FD6sBFKf0+3R7IYnWuLtlBwGibMa8Ndb59Ge2o+0nHU0NyX3&#10;P7cCFWfmi6XGvCmm0zhoaTPtOwTPNZtzjd22S6CbK+iVcDKJ5IzBHEWN0P6gEV/EqKQSVlLsksuA&#10;x80y9PNMj4RUi0Uyo+FyIjzatZMRPBJtYbENoJvUbSd2BiJpvFJHDE9BnN/zfbI6PVjz3wAAAP//&#10;AwBQSwMEFAAGAAgAAAAhAJlNjTjbAAAACgEAAA8AAABkcnMvZG93bnJldi54bWxMj9FOhDAQRd9N&#10;/IdmTHzZuGUJIkHKxmziB4jse6GzlEinhJZd/HvHJ32c3JN7z1THzU3iiksYPSk47BMQSL03Iw0K&#10;2s/3pwJEiJqMnjyhgm8McKzv7ypdGn+jD7w2cRBcQqHUCmyMcyll6C06HfZ+RuLs4henI5/LIM2i&#10;b1zuJpkmSS6dHokXrJ7xZLH/alanYCfPZJvYYtEMl6XwtDu13arU48P29goi4hb/YPjVZ3Wo2anz&#10;K5kgJgVZnr0wqiBNUhAM5EV+ANExmT2nIOtK/n+h/gEAAP//AwBQSwECLQAUAAYACAAAACEAtoM4&#10;kv4AAADhAQAAEwAAAAAAAAAAAAAAAAAAAAAAW0NvbnRlbnRfVHlwZXNdLnhtbFBLAQItABQABgAI&#10;AAAAIQA4/SH/1gAAAJQBAAALAAAAAAAAAAAAAAAAAC8BAABfcmVscy8ucmVsc1BLAQItABQABgAI&#10;AAAAIQCpG8iTVQIAAPgEAAAOAAAAAAAAAAAAAAAAAC4CAABkcnMvZTJvRG9jLnhtbFBLAQItABQA&#10;BgAIAAAAIQCZTY042wAAAAoBAAAPAAAAAAAAAAAAAAAAAK8EAABkcnMvZG93bnJldi54bWxQSwUG&#10;AAAAAAQABADzAAAAtwUAAAAA&#10;" fillcolor="#4f81bd [3204]" strokecolor="#243f60 [1604]" strokeweight="2pt">
                <v:textbox>
                  <w:txbxContent>
                    <w:p w14:paraId="7C5101EC" w14:textId="77777777" w:rsidR="008B30A3" w:rsidRDefault="00000000">
                      <w:r>
                        <w:t>Service handle thread</w:t>
                      </w:r>
                    </w:p>
                  </w:txbxContent>
                </v:textbox>
              </v:shape>
            </w:pict>
          </mc:Fallback>
        </mc:AlternateContent>
      </w:r>
      <w:r>
        <w:rPr>
          <w:rFonts w:hint="eastAsia"/>
          <w:noProof/>
        </w:rPr>
        <mc:AlternateContent>
          <mc:Choice Requires="wps">
            <w:drawing>
              <wp:anchor distT="0" distB="0" distL="114300" distR="114300" simplePos="0" relativeHeight="251649024" behindDoc="0" locked="0" layoutInCell="1" allowOverlap="1" wp14:anchorId="10CE5473" wp14:editId="568A7906">
                <wp:simplePos x="0" y="0"/>
                <wp:positionH relativeFrom="column">
                  <wp:posOffset>1409065</wp:posOffset>
                </wp:positionH>
                <wp:positionV relativeFrom="paragraph">
                  <wp:posOffset>19050</wp:posOffset>
                </wp:positionV>
                <wp:extent cx="1003300"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1003111"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7D56AA" w14:textId="77777777" w:rsidR="008B30A3" w:rsidRDefault="00000000">
                            <w:pPr>
                              <w:jc w:val="center"/>
                            </w:pPr>
                            <w:r>
                              <w:t>Client/connec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0CE5473" id="流程图: 过程 29" o:spid="_x0000_s1047" type="#_x0000_t109" style="position:absolute;left:0;text-align:left;margin-left:110.95pt;margin-top:1.5pt;width:79pt;height:21.25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5XVQIAAPgEAAAOAAAAZHJzL2Uyb0RvYy54bWysVE1v2zAMvQ/YfxB0X21n6VdQpwhSdBhQ&#10;rMGyYWdFlmIDsqhRSpzs14+SHadYix2G+SBTIvlIPpG6uz+0hu0V+gZsyYuLnDNlJVSN3Zb8+7fH&#10;Dzec+SBsJQxYVfKj8vx+/v7dXedmagI1mEohIxDrZ50reR2Cm2WZl7Vqhb8ApywpNWArAm1xm1Uo&#10;OkJvTTbJ86usA6wcglTe0+lDr+TzhK+1kuFZa68CMyWn3EJaMa2buGbzOzHbonB1I4c0xD9k0YrG&#10;UtAR6kEEwXbYvIJqG4ngQYcLCW0GWjdSpRqomiL/o5p1LZxKtRA53o00+f8HK7/s126FREPn/MyT&#10;GKs4aGzjn/Jjh0TWcSRLHQKTdFjk+ceiKDiTpJtc3d5cX0Y2s7O3Qx8+KWhZFEquDXTLWmBY9deV&#10;+BL7Jx96t5M5YZxzSVI4GhXTMfar0qypKPokeac2UUuDbC/ogoWUyoaiV9WiUv3xZU7fkNvokTJN&#10;gBFZN8aM2ANAbMHX2H2ug310VanLRuf8b4n1zqNHigw2jM5tYwHfAjBU1RC5tz+R1FMTWQqHzYG4&#10;IWqSaTzaQHVcIUPo2947+djQVTwJH1YCqc9pImh2wzMt8XZKDoPEWQ34663zaE/tR1rOOpqbkvuf&#10;O4GKM/PZUmPeFtNpHLS0mV5eT2iDLzWblxq7a5dAN0dtRNklMdoHcxI1QvuDRnwRo5JKWEmxSy4D&#10;njbL0M8zPRJSLRbJjIbLifBk105G8Ei0hcUugG5St53ZGYik8UodMTwFcX5f7pPV+cGa/wYAAP//&#10;AwBQSwMEFAAGAAgAAAAhAB93qa/aAAAACAEAAA8AAABkcnMvZG93bnJldi54bWxMj8FOwzAQRO9I&#10;/IO1SFwq6jSlNA1xKlSJDyCEuxNvk6jxOrKdNvw9ywmOoxnNvCmOix3FFX0YHCnYrBMQSK0zA3UK&#10;6s/3pwxEiJqMHh2hgm8McCzv7wqdG3ejD7xWsRNcQiHXCvoYp1zK0PZodVi7CYm9s/NWR5a+k8br&#10;G5fbUaZJ8iKtHogXej3hqcf2Us1WwUp+UV/FGrOqO/vM0epUN7NSjw/L2yuIiEv8C8MvPqNDyUyN&#10;m8kEMSpI082Bowq2fIn97f7AulHwvNuBLAv5/0D5AwAA//8DAFBLAQItABQABgAIAAAAIQC2gziS&#10;/gAAAOEBAAATAAAAAAAAAAAAAAAAAAAAAABbQ29udGVudF9UeXBlc10ueG1sUEsBAi0AFAAGAAgA&#10;AAAhADj9If/WAAAAlAEAAAsAAAAAAAAAAAAAAAAALwEAAF9yZWxzLy5yZWxzUEsBAi0AFAAGAAgA&#10;AAAhAM88vldVAgAA+AQAAA4AAAAAAAAAAAAAAAAALgIAAGRycy9lMm9Eb2MueG1sUEsBAi0AFAAG&#10;AAgAAAAhAB93qa/aAAAACAEAAA8AAAAAAAAAAAAAAAAArwQAAGRycy9kb3ducmV2LnhtbFBLBQYA&#10;AAAABAAEAPMAAAC2BQAAAAA=&#10;" fillcolor="#4f81bd [3204]" strokecolor="#243f60 [1604]" strokeweight="2pt">
                <v:textbox>
                  <w:txbxContent>
                    <w:p w14:paraId="4F7D56AA" w14:textId="77777777" w:rsidR="008B30A3" w:rsidRDefault="00000000">
                      <w:pPr>
                        <w:jc w:val="center"/>
                      </w:pPr>
                      <w:r>
                        <w:t>Client/connect</w:t>
                      </w:r>
                    </w:p>
                  </w:txbxContent>
                </v:textbox>
              </v:shape>
            </w:pict>
          </mc:Fallback>
        </mc:AlternateContent>
      </w:r>
    </w:p>
    <w:p w14:paraId="1F1517E3" w14:textId="77777777" w:rsidR="008B30A3" w:rsidRDefault="00000000">
      <w:r>
        <w:rPr>
          <w:rFonts w:hint="eastAsia"/>
          <w:noProof/>
        </w:rPr>
        <mc:AlternateContent>
          <mc:Choice Requires="wps">
            <w:drawing>
              <wp:anchor distT="0" distB="0" distL="114300" distR="114300" simplePos="0" relativeHeight="251671552" behindDoc="0" locked="0" layoutInCell="1" allowOverlap="1" wp14:anchorId="1951AC54" wp14:editId="6D4CE17D">
                <wp:simplePos x="0" y="0"/>
                <wp:positionH relativeFrom="column">
                  <wp:posOffset>716915</wp:posOffset>
                </wp:positionH>
                <wp:positionV relativeFrom="paragraph">
                  <wp:posOffset>182245</wp:posOffset>
                </wp:positionV>
                <wp:extent cx="682625" cy="269875"/>
                <wp:effectExtent l="0" t="0" r="22860" b="15875"/>
                <wp:wrapNone/>
                <wp:docPr id="19" name="流程图: 过程 19"/>
                <wp:cNvGraphicFramePr/>
                <a:graphic xmlns:a="http://schemas.openxmlformats.org/drawingml/2006/main">
                  <a:graphicData uri="http://schemas.microsoft.com/office/word/2010/wordprocessingShape">
                    <wps:wsp>
                      <wps:cNvSpPr/>
                      <wps:spPr>
                        <a:xfrm>
                          <a:off x="0" y="0"/>
                          <a:ext cx="682388"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C406B1" w14:textId="77777777" w:rsidR="008B30A3" w:rsidRDefault="00000000">
                            <w:pPr>
                              <w:jc w:val="center"/>
                            </w:pPr>
                            <w:r>
                              <w:t>Router</w:t>
                            </w:r>
                            <w:r>
                              <w:rPr>
                                <w:rFonts w:hint="eastAsia"/>
                              </w:rPr>
                              <w:t xml:space="preserve"> 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951AC54" id="流程图: 过程 19" o:spid="_x0000_s1048" type="#_x0000_t109" style="position:absolute;left:0;text-align:left;margin-left:56.45pt;margin-top:14.35pt;width:53.75pt;height:21.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3xDVwIAAPcEAAAOAAAAZHJzL2Uyb0RvYy54bWysVMFu2zAMvQ/YPwi6r068Jk2DOkWQosOA&#10;Yg2WDTsrslQbkEWNUuJkXz9KdpxgLXYY5oNMieQj+UTq7v7QGLZX6GuwBR9fjThTVkJZ25eCf//2&#10;+GHGmQ/ClsKAVQU/Ks/vF+/f3bVurnKowJQKGYFYP29dwasQ3DzLvKxUI/wVOGVJqQEbEWiLL1mJ&#10;oiX0xmT5aDTNWsDSIUjlPZ0+dEq+SPhaKxmetfYqMFNwyi2kFdO6jWu2uBPzFxSuqmWfhviHLBpR&#10;Wwo6QD2IINgO61dQTS0RPOhwJaHJQOtaqlQDVTMe/VHNphJOpVqIHO8Gmvz/g5Vf9hu3RqKhdX7u&#10;SYxVHDQ28U/5sUMi6ziQpQ6BSTqczvKPM7pdSap8eju7mUQys7OzQx8+KWhYFAquDbSrSmBYd7eV&#10;6BL7Jx86t5M5YZxTSVI4GhWzMfar0qwuKXievFOXqJVBthd0v0JKZcO4U1WiVN3xZERfn9vgkTJN&#10;gBFZ18YM2D1A7MDX2F2uvX10VanJBufR3xLrnAePFBlsGJyb2gK+BWCoqj5yZ38iqaMmshQO2wNx&#10;Q9Tk0TQebaE8rpEhdF3vnXys6SqehA9rgdTmNBA0uuGZlng7BYde4qwC/PXWebSn7iMtZy2NTcH9&#10;z51AxZn5bKkvb8fX13HO0uZ6cpPTBi8120uN3TUroJsb0yPhZBKjfTAnUSM0P2jClzEqqYSVFLvg&#10;MuBpswrdONMbIdVymcxotpwIT3bjZASPRFtY7gLoOnXbmZ2eSJqu1BH9SxDH93KfrM7v1eI3AAAA&#10;//8DAFBLAwQUAAYACAAAACEAp3R3d9oAAAAJAQAADwAAAGRycy9kb3ducmV2LnhtbEyP0U6EMBBF&#10;3038h2ZMfNm4hca4iJSN2cQPEPG9wCwl0ilpyy7+veOTPt7Myb1nquPmZnHBECdPGvJ9BgKp98NE&#10;o4b24+2hABGTocHMnlDDN0Y41rc3lSkHf6V3vDRpFFxCsTQabEpLKWXsLToT935B4tvZB2cSxzDK&#10;IZgrl7tZqix7ks5MxAvWLHiy2H81q9Owk59km9Ri0YznUHjandpu1fr+bnt9AZFwS38w/OqzOtTs&#10;1PmVhihmzrl6ZlSDKg4gGFAqewTRaTjkCmRdyf8f1D8AAAD//wMAUEsBAi0AFAAGAAgAAAAhALaD&#10;OJL+AAAA4QEAABMAAAAAAAAAAAAAAAAAAAAAAFtDb250ZW50X1R5cGVzXS54bWxQSwECLQAUAAYA&#10;CAAAACEAOP0h/9YAAACUAQAACwAAAAAAAAAAAAAAAAAvAQAAX3JlbHMvLnJlbHNQSwECLQAUAAYA&#10;CAAAACEAHC98Q1cCAAD3BAAADgAAAAAAAAAAAAAAAAAuAgAAZHJzL2Uyb0RvYy54bWxQSwECLQAU&#10;AAYACAAAACEAp3R3d9oAAAAJAQAADwAAAAAAAAAAAAAAAACxBAAAZHJzL2Rvd25yZXYueG1sUEsF&#10;BgAAAAAEAAQA8wAAALgFAAAAAA==&#10;" fillcolor="#4f81bd [3204]" strokecolor="#243f60 [1604]" strokeweight="2pt">
                <v:textbox>
                  <w:txbxContent>
                    <w:p w14:paraId="44C406B1" w14:textId="77777777" w:rsidR="008B30A3" w:rsidRDefault="00000000">
                      <w:pPr>
                        <w:jc w:val="center"/>
                      </w:pPr>
                      <w:r>
                        <w:t>Router</w:t>
                      </w:r>
                      <w:r>
                        <w:rPr>
                          <w:rFonts w:hint="eastAsia"/>
                        </w:rPr>
                        <w:t xml:space="preserve"> 2</w:t>
                      </w:r>
                    </w:p>
                  </w:txbxContent>
                </v:textbox>
              </v:shape>
            </w:pict>
          </mc:Fallback>
        </mc:AlternateContent>
      </w:r>
    </w:p>
    <w:p w14:paraId="074221A1" w14:textId="77777777" w:rsidR="008B30A3" w:rsidRDefault="00000000">
      <w:r>
        <w:rPr>
          <w:rFonts w:hint="eastAsia"/>
          <w:noProof/>
        </w:rPr>
        <mc:AlternateContent>
          <mc:Choice Requires="wps">
            <w:drawing>
              <wp:anchor distT="0" distB="0" distL="114300" distR="114300" simplePos="0" relativeHeight="251663360" behindDoc="0" locked="0" layoutInCell="1" allowOverlap="1" wp14:anchorId="3973637C" wp14:editId="1ABC5541">
                <wp:simplePos x="0" y="0"/>
                <wp:positionH relativeFrom="column">
                  <wp:posOffset>4382770</wp:posOffset>
                </wp:positionH>
                <wp:positionV relativeFrom="paragraph">
                  <wp:posOffset>93345</wp:posOffset>
                </wp:positionV>
                <wp:extent cx="461010" cy="46990"/>
                <wp:effectExtent l="0" t="19050" r="34290" b="29845"/>
                <wp:wrapNone/>
                <wp:docPr id="35" name="右箭头 35"/>
                <wp:cNvGraphicFramePr/>
                <a:graphic xmlns:a="http://schemas.openxmlformats.org/drawingml/2006/main">
                  <a:graphicData uri="http://schemas.microsoft.com/office/word/2010/wordprocessingShape">
                    <wps:wsp>
                      <wps:cNvSpPr/>
                      <wps:spPr>
                        <a:xfrm flipV="1">
                          <a:off x="0" y="0"/>
                          <a:ext cx="461010" cy="467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A38C889" id="右箭头 35" o:spid="_x0000_s1026" type="#_x0000_t13" style="position:absolute;left:0;text-align:left;margin-left:345.1pt;margin-top:7.35pt;width:36.3pt;height:3.7pt;flip:y;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d7sTQIAAOcEAAAOAAAAZHJzL2Uyb0RvYy54bWysVE1v2zAMvQ/YfxB0X50EabIFdYqgRYcB&#10;wVos+zirshQLkEWNUuJkv36U7DjBWuwwzAeBFMlH8on0ze2hsWyvMBhwJR9fjThTTkJl3Lbk374+&#10;vHvPWYjCVcKCUyU/qsBvl2/f3LR+oSZQg60UMgJxYdH6ktcx+kVRBFmrRoQr8MqRUQM2IpKK26JC&#10;0RJ6Y4vJaDQrWsDKI0gVAt3ed0a+zPhaKxkftQ4qMltyqi3mE/P5nM5ieSMWWxS+NrIvQ/xDFY0w&#10;jpIOUPciCrZD8wKqMRIhgI5XEpoCtDZS5R6om/Hoj242tfAq90LkBD/QFP4frPy83/gnJBpaHxaB&#10;xNTFQWPDtDX+O71p7osqZYdM23GgTR0ik3Q5nY2pds4kmaaz+WyeWC06lITmMcSPChqWhJKj2dZx&#10;hQhtRhb7dYhdwMmRos/VZCkerUpQ1n1RmpmKsk5ydB4UdWeR7QU9sZBSudiVHGpRqe76ekRfX9UQ&#10;kWvMgAlZG2sH7B4gDeFL7K7W3j+FqjxnQ/Dob4V1wUNEzgwuDsGNcYCvAVjqqs/c+Z9I6qhJLD1D&#10;dXxChtBNefDywRDjaxHik0Aaa3ojWtX4SIe20JYceomzGvDXa/fJn6aNrJy1tCYlDz93AhVn9pOj&#10;Ofwwnk7TXmVlej2fkIKXludLi9s1d0DPNKafgpdZTP7RnkSN0PygjV6lrGQSTlLuksuIJ+UudutL&#10;/wSpVqvsRrvkRVy7jZengXWw2kXQJo/WmZ2eNdqm/Pz95qd1vdSz1/n/tPwNAAD//wMAUEsDBBQA&#10;BgAIAAAAIQBV3cGY4QAAAAkBAAAPAAAAZHJzL2Rvd25yZXYueG1sTI9BT8JAEIXvJv6HzZh4ky1V&#10;itZuiUE4KHIAvHgbumPb2N2t3S0Ufr3jSY+T9+XN97LZYBpxoM7XzioYjyIQZAuna1sqeN8tb+5B&#10;+IBWY+MsKTiRh1l+eZFhqt3RbuiwDaXgEutTVFCF0KZS+qIig37kWrKcfbrOYOCzK6Xu8MjlppFx&#10;FCXSYG35Q4UtzSsqvra9UTBZvPXz3fl28bKafHw/n5evp/UKlbq+Gp4eQQQawh8Mv/qsDjk77V1v&#10;tReNguQhihnl4G4KgoFpEvOWvYI4HoPMM/l/Qf4DAAD//wMAUEsBAi0AFAAGAAgAAAAhALaDOJL+&#10;AAAA4QEAABMAAAAAAAAAAAAAAAAAAAAAAFtDb250ZW50X1R5cGVzXS54bWxQSwECLQAUAAYACAAA&#10;ACEAOP0h/9YAAACUAQAACwAAAAAAAAAAAAAAAAAvAQAAX3JlbHMvLnJlbHNQSwECLQAUAAYACAAA&#10;ACEAq43e7E0CAADnBAAADgAAAAAAAAAAAAAAAAAuAgAAZHJzL2Uyb0RvYy54bWxQSwECLQAUAAYA&#10;CAAAACEAVd3BmOEAAAAJAQAADwAAAAAAAAAAAAAAAACnBAAAZHJzL2Rvd25yZXYueG1sUEsFBgAA&#10;AAAEAAQA8wAAALUFAAAAAA==&#10;" adj="20504" fillcolor="#4f81bd [3204]" strokecolor="#243f60 [1604]" strokeweight="2pt"/>
            </w:pict>
          </mc:Fallback>
        </mc:AlternateContent>
      </w:r>
    </w:p>
    <w:p w14:paraId="0F10DFE1" w14:textId="77777777" w:rsidR="008B30A3" w:rsidRDefault="00000000">
      <w:r>
        <w:rPr>
          <w:rFonts w:hint="eastAsia"/>
          <w:noProof/>
        </w:rPr>
        <mc:AlternateContent>
          <mc:Choice Requires="wps">
            <w:drawing>
              <wp:anchor distT="0" distB="0" distL="114300" distR="114300" simplePos="0" relativeHeight="251651072" behindDoc="0" locked="0" layoutInCell="1" allowOverlap="1" wp14:anchorId="461F63D9" wp14:editId="3D464F61">
                <wp:simplePos x="0" y="0"/>
                <wp:positionH relativeFrom="column">
                  <wp:posOffset>1429385</wp:posOffset>
                </wp:positionH>
                <wp:positionV relativeFrom="paragraph">
                  <wp:posOffset>147955</wp:posOffset>
                </wp:positionV>
                <wp:extent cx="1023620" cy="269875"/>
                <wp:effectExtent l="0" t="0" r="24765" b="15875"/>
                <wp:wrapNone/>
                <wp:docPr id="31" name="流程图: 过程 31"/>
                <wp:cNvGraphicFramePr/>
                <a:graphic xmlns:a="http://schemas.openxmlformats.org/drawingml/2006/main">
                  <a:graphicData uri="http://schemas.microsoft.com/office/word/2010/wordprocessingShape">
                    <wps:wsp>
                      <wps:cNvSpPr/>
                      <wps:spPr>
                        <a:xfrm>
                          <a:off x="0" y="0"/>
                          <a:ext cx="102358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161450" w14:textId="77777777" w:rsidR="008B30A3" w:rsidRDefault="00000000">
                            <w:pPr>
                              <w:jc w:val="center"/>
                            </w:pPr>
                            <w:r>
                              <w:t>Client/connec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61F63D9" id="流程图: 过程 31" o:spid="_x0000_s1049" type="#_x0000_t109" style="position:absolute;left:0;text-align:left;margin-left:112.55pt;margin-top:11.65pt;width:80.6pt;height:21.2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FPWAIAAPgEAAAOAAAAZHJzL2Uyb0RvYy54bWysVMFu2zAMvQ/YPwi6r3bcpk2DOkWQosOA&#10;Yg3aDTsrslQbkEWNUuJkXz9KdpxiLXYY5oNMieQj+UTq5nbfGrZT6BuwJZ+c5ZwpK6Fq7EvJv3+7&#10;/zTjzAdhK2HAqpIflOe3i48fbjo3VwXUYCqFjECsn3eu5HUIbp5lXtaqFf4MnLKk1ICtCLTFl6xC&#10;0RF6a7Iizy+zDrByCFJ5T6d3vZIvEr7WSoZHrb0KzJSccgtpxbRu4potbsT8BYWrGzmkIf4hi1Y0&#10;loKOUHciCLbF5g1U20gEDzqcSWgz0LqRKtVA1UzyP6p5roVTqRYix7uRJv//YOXX3bNbI9HQOT/3&#10;JMYq9hrb+Kf82D6RdRjJUvvAJB1O8uJ8Ois4k6QrLq9nV9PIZnbydujDZwUti0LJtYFuVQsM6/66&#10;El9i9+BD73Y0J4xTLkkKB6NiOsY+Kc2aiqIXyTu1iVoZZDtBFyykVDZMelUtKtUfT3P6htxGj5Rp&#10;AozIujFmxB4AYgu+xe5zHeyjq0pdNjrnf0usdx49UmSwYXRuGwv4HoChqobIvf2RpJ6ayFLYb/bE&#10;DVFzHk3j0QaqwxoZQt/23sn7hq7iQfiwFkh9ThNBsxseaYm3U3IYJM5qwF/vnUd7aj/SctbR3JTc&#10;/9wKVJyZL5Ya83pycREHLW0uplcFbfC1ZvNaY7ftCujmJvRKOJnEaB/MUdQI7Q8a8WWMSiphJcUu&#10;uQx43KxCP8/0SEi1XCYzGi4nwoN9djKCR6ItLLcBdJO67cTOQCSNV+qI4SmI8/t6n6xOD9biNwAA&#10;AP//AwBQSwMEFAAGAAgAAAAhAJqw+YvaAAAACQEAAA8AAABkcnMvZG93bnJldi54bWxMj8FugzAM&#10;hu+T9g6RJ+1StaGgIsQI1VRpDzDG7gFcgkYclISWvf2803b7LX/6/bk6b3YWN/RhcqTgeEhAIPVu&#10;mGhU0H687QsQIWoa9OwIFXxjgHP9+FDpcnB3esdbE0fBJRRKrcDEuJRSht6g1eHgFiTeXZ23OvLo&#10;Rzl4fedyO8s0SXJp9UR8wegFLwb7r2a1Cnbyk0wTWyya8eoLR7tL261KPT9try8gIm7xD4ZffVaH&#10;mp06t9IQxKwgTU9HRjlkGQgGsiLn0CnITwXIupL/P6h/AAAA//8DAFBLAQItABQABgAIAAAAIQC2&#10;gziS/gAAAOEBAAATAAAAAAAAAAAAAAAAAAAAAABbQ29udGVudF9UeXBlc10ueG1sUEsBAi0AFAAG&#10;AAgAAAAhADj9If/WAAAAlAEAAAsAAAAAAAAAAAAAAAAALwEAAF9yZWxzLy5yZWxzUEsBAi0AFAAG&#10;AAgAAAAhAFOZsU9YAgAA+AQAAA4AAAAAAAAAAAAAAAAALgIAAGRycy9lMm9Eb2MueG1sUEsBAi0A&#10;FAAGAAgAAAAhAJqw+YvaAAAACQEAAA8AAAAAAAAAAAAAAAAAsgQAAGRycy9kb3ducmV2LnhtbFBL&#10;BQYAAAAABAAEAPMAAAC5BQAAAAA=&#10;" fillcolor="#4f81bd [3204]" strokecolor="#243f60 [1604]" strokeweight="2pt">
                <v:textbox>
                  <w:txbxContent>
                    <w:p w14:paraId="03161450" w14:textId="77777777" w:rsidR="008B30A3" w:rsidRDefault="00000000">
                      <w:pPr>
                        <w:jc w:val="center"/>
                      </w:pPr>
                      <w:r>
                        <w:t>Client/connect</w: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4D600405" wp14:editId="77870E1A">
                <wp:simplePos x="0" y="0"/>
                <wp:positionH relativeFrom="column">
                  <wp:posOffset>711200</wp:posOffset>
                </wp:positionH>
                <wp:positionV relativeFrom="paragraph">
                  <wp:posOffset>154940</wp:posOffset>
                </wp:positionV>
                <wp:extent cx="681990" cy="269875"/>
                <wp:effectExtent l="0" t="0" r="23495" b="15875"/>
                <wp:wrapNone/>
                <wp:docPr id="20" name="流程图: 过程 20"/>
                <wp:cNvGraphicFramePr/>
                <a:graphic xmlns:a="http://schemas.openxmlformats.org/drawingml/2006/main">
                  <a:graphicData uri="http://schemas.microsoft.com/office/word/2010/wordprocessingShape">
                    <wps:wsp>
                      <wps:cNvSpPr/>
                      <wps:spPr>
                        <a:xfrm>
                          <a:off x="0" y="0"/>
                          <a:ext cx="681980"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458A1" w14:textId="77777777" w:rsidR="008B30A3" w:rsidRDefault="00000000">
                            <w:pPr>
                              <w:jc w:val="center"/>
                            </w:pPr>
                            <w:r>
                              <w:t>Router</w:t>
                            </w:r>
                            <w:r>
                              <w:rPr>
                                <w:rFonts w:hint="eastAsia"/>
                              </w:rPr>
                              <w:t xml:space="preserve"> 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D600405" id="流程图: 过程 20" o:spid="_x0000_s1050" type="#_x0000_t109" style="position:absolute;left:0;text-align:left;margin-left:56pt;margin-top:12.2pt;width:53.7pt;height:21.2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Yn7VgIAAPcEAAAOAAAAZHJzL2Uyb0RvYy54bWysVFFv2jAQfp+0/2D5fQ0gSgE1VIiq0yS0&#10;orJpz8axm0iOzzsbAvv1OzshoLXaw7Q8OGff3Xd3n+98/3CsDTso9BXYnA9vBpwpK6Go7GvOv397&#10;+jTlzAdhC2HAqpyflOcPi48f7hs3VyMowRQKGYFYP29czssQ3DzLvCxVLfwNOGVJqQFrEWiLr1mB&#10;oiH02mSjwWCSNYCFQ5DKezp9bJV8kfC1VjI8a+1VYCbnlFtIK6Z1F9dscS/mryhcWckuDfEPWdSi&#10;shS0h3oUQbA9Vm+g6koieNDhRkKdgdaVVKkGqmY4+KOabSmcSrUQOd71NPn/Byu/HrZug0RD4/zc&#10;kxirOGqs45/yY8dE1qknSx0Dk3Q4mQ5nU6JUkmo0mU3vbiOZ2cXZoQ+fFdQsCjnXBppVKTBs2ttK&#10;dInD2ofW7WxOGJdUkhRORsVsjH1RmlUFBR8l79QlamWQHQTdr5BS2TBsVaUoVHt8O6Cvy633SJkm&#10;wIisK2N67A4gduBb7DbXzj66qtRkvfPgb4m1zr1Higw29M51ZQHfAzBUVRe5tT+T1FITWQrH3ZG4&#10;IWrG0TQe7aA4bZAhtF3vnXyq6CrWwoeNQGpzuj0a3fBMS7ydnEMncVYC/nrvPNpT95GWs4bGJuf+&#10;516g4sx8sdSXs+F4HOcsbca3dyPa4LVmd62x+3oFdHNDeiScTGK0D+YsaoT6B034MkYllbCSYudc&#10;BjxvVqEdZ3ojpFoukxnNlhNhbbdORvBItIXlPoCuUrdd2OmIpOlKHdG9BHF8r/fJ6vJeLX4DAAD/&#10;/wMAUEsDBBQABgAIAAAAIQATyQF82gAAAAkBAAAPAAAAZHJzL2Rvd25yZXYueG1sTI/BboMwEETv&#10;lfoP1lbqJUoMKEKEYqIqUj+glN4N3gAqXiPbJPTvuz21tx3taOZNdd7sLG7ow+RIQXpIQCD1zkw0&#10;KGg/3vYFiBA1GT07QgXfGOBcPz5UujTuTu94a+IgOIRCqRWMMS6llKEf0epwcAsS/67OWx1Z+kEa&#10;r+8cbmeZJUkurZ6IG0a94GXE/qtZrYKd/KSxiS0WzXD1haPdpe1WpZ6fttcXEBG3+GeGX3xGh5qZ&#10;OreSCWJmnWa8JSrIjkcQbMjSEx+dgjw/gawr+X9B/QMAAP//AwBQSwECLQAUAAYACAAAACEAtoM4&#10;kv4AAADhAQAAEwAAAAAAAAAAAAAAAAAAAAAAW0NvbnRlbnRfVHlwZXNdLnhtbFBLAQItABQABgAI&#10;AAAAIQA4/SH/1gAAAJQBAAALAAAAAAAAAAAAAAAAAC8BAABfcmVscy8ucmVsc1BLAQItABQABgAI&#10;AAAAIQDv2Yn7VgIAAPcEAAAOAAAAAAAAAAAAAAAAAC4CAABkcnMvZTJvRG9jLnhtbFBLAQItABQA&#10;BgAIAAAAIQATyQF82gAAAAkBAAAPAAAAAAAAAAAAAAAAALAEAABkcnMvZG93bnJldi54bWxQSwUG&#10;AAAAAAQABADzAAAAtwUAAAAA&#10;" fillcolor="#4f81bd [3204]" strokecolor="#243f60 [1604]" strokeweight="2pt">
                <v:textbox>
                  <w:txbxContent>
                    <w:p w14:paraId="408458A1" w14:textId="77777777" w:rsidR="008B30A3" w:rsidRDefault="00000000">
                      <w:pPr>
                        <w:jc w:val="center"/>
                      </w:pPr>
                      <w:r>
                        <w:t>Router</w:t>
                      </w:r>
                      <w:r>
                        <w:rPr>
                          <w:rFonts w:hint="eastAsia"/>
                        </w:rPr>
                        <w:t xml:space="preserve"> n</w:t>
                      </w:r>
                    </w:p>
                  </w:txbxContent>
                </v:textbox>
              </v:shape>
            </w:pict>
          </mc:Fallback>
        </mc:AlternateContent>
      </w:r>
    </w:p>
    <w:p w14:paraId="15696BAB" w14:textId="77777777" w:rsidR="008B30A3" w:rsidRDefault="00000000">
      <w:r>
        <w:rPr>
          <w:rFonts w:hint="eastAsia"/>
          <w:noProof/>
        </w:rPr>
        <mc:AlternateContent>
          <mc:Choice Requires="wps">
            <w:drawing>
              <wp:anchor distT="0" distB="0" distL="114300" distR="114300" simplePos="0" relativeHeight="251677696" behindDoc="0" locked="0" layoutInCell="1" allowOverlap="1" wp14:anchorId="1334F6EE" wp14:editId="71F1C91F">
                <wp:simplePos x="0" y="0"/>
                <wp:positionH relativeFrom="column">
                  <wp:posOffset>2479040</wp:posOffset>
                </wp:positionH>
                <wp:positionV relativeFrom="paragraph">
                  <wp:posOffset>71755</wp:posOffset>
                </wp:positionV>
                <wp:extent cx="461010" cy="45085"/>
                <wp:effectExtent l="0" t="19050" r="34290" b="31115"/>
                <wp:wrapNone/>
                <wp:docPr id="23"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AA04446" id="右箭头 32" o:spid="_x0000_s1026" type="#_x0000_t13" style="position:absolute;left:0;text-align:left;margin-left:195.2pt;margin-top:5.65pt;width:36.3pt;height:3.5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SYJRgIAAN0EAAAOAAAAZHJzL2Uyb0RvYy54bWysVMFu2zAMvQ/YPwi6L3aCpOuCOkWQosOA&#10;Yi3aDTurshQLkEWNUuJkXz9KdpxiLXYY5oNMieQj+UTq6vrQWrZXGAy4ik8nJWfKSaiN21b8+7fb&#10;D5echShcLSw4VfGjCvx69f7dVeeXagYN2FohIxAXlp2veBOjXxZFkI1qRZiAV46UGrAVkba4LWoU&#10;HaG3tpiV5UXRAdYeQaoQ6PSmV/JVxtdayXivdVCR2YpTbjGvmNfntBarK7HcovCNkUMa4h+yaIVx&#10;FHSEuhFRsB2aV1CtkQgBdJxIaAvQ2kiVa6BqpuUf1Tw1wqtcC5ET/EhT+H+w8uv+yT8g0dD5sAwk&#10;pioOGtv0p/zYIZN1HMlSh8gkHc4vppQxZ5JU80V5uUhcFmdfjyF+VtCyJFQczbaJa0ToMk9ifxdi&#10;73AyJO9zDlmKR6tSGtY9Ks1MTVFn2Tu3h9pYZHtBFyukVC5Oe1UjatUfL0r6hqxGj5xjBkzI2lg7&#10;Yg8AqfVeY/e5DvbJVeXuGp3LvyXWO48eOTK4ODq3xgG+BWCpqiFyb38iqacmsfQM9fEBGULf28HL&#10;W0OM34kQHwRSM9Md0YDGe1q0ha7iMEicNYC/3jpP9tRjpOWso+GoePi5E6g4s18cdd+n6Xyepilv&#10;5ouPM9rgS83zS43btRuga5rSU+BlFpN9tCdRI7Q/aI7XKSqphJMUu+Iy4mmzif3Q0ksg1XqdzWiC&#10;vIh37snLBJ5YdbDeRdAmt9aZnYE1mqF8/cO8pyF9uc9W51dp9RsAAP//AwBQSwMEFAAGAAgAAAAh&#10;AJvn8OfeAAAACQEAAA8AAABkcnMvZG93bnJldi54bWxMj8FOwzAQRO9I/IO1SNyo0ySKQohTVUiI&#10;ExKkSFzdeHGixus0dtvA17Oc4LgzT7Mz9WZxozjjHAZPCtarBARS581AVsH77umuBBGiJqNHT6jg&#10;CwNsmuurWlfGX+gNz220gkMoVFpBH+NUSRm6Hp0OKz8hsffpZ6cjn7OVZtYXDnejTJOkkE4PxB96&#10;PeFjj92hPTkFaTG/tsfnoy5fvrcfBxqscalV6vZm2T6AiLjEPxh+63N1aLjT3p/IBDEqyO6TnFE2&#10;1hkIBvIi43F7FsocZFPL/wuaHwAAAP//AwBQSwECLQAUAAYACAAAACEAtoM4kv4AAADhAQAAEwAA&#10;AAAAAAAAAAAAAAAAAAAAW0NvbnRlbnRfVHlwZXNdLnhtbFBLAQItABQABgAIAAAAIQA4/SH/1gAA&#10;AJQBAAALAAAAAAAAAAAAAAAAAC8BAABfcmVscy8ucmVsc1BLAQItABQABgAIAAAAIQD36SYJRgIA&#10;AN0EAAAOAAAAAAAAAAAAAAAAAC4CAABkcnMvZTJvRG9jLnhtbFBLAQItABQABgAIAAAAIQCb5/Dn&#10;3gAAAAkBAAAPAAAAAAAAAAAAAAAAAKAEAABkcnMvZG93bnJldi54bWxQSwUGAAAAAAQABADzAAAA&#10;qwUAAAAA&#10;" adj="20544" fillcolor="#4f81bd [3204]" strokecolor="#243f60 [1604]" strokeweight="2pt"/>
            </w:pict>
          </mc:Fallback>
        </mc:AlternateContent>
      </w:r>
    </w:p>
    <w:p w14:paraId="08544A0E" w14:textId="77777777" w:rsidR="008B30A3" w:rsidRDefault="00000000">
      <w:r>
        <w:rPr>
          <w:noProof/>
        </w:rPr>
        <mc:AlternateContent>
          <mc:Choice Requires="wps">
            <w:drawing>
              <wp:anchor distT="0" distB="0" distL="114300" distR="114300" simplePos="0" relativeHeight="251683840" behindDoc="0" locked="0" layoutInCell="1" allowOverlap="1" wp14:anchorId="63BDA119" wp14:editId="7CDA1937">
                <wp:simplePos x="0" y="0"/>
                <wp:positionH relativeFrom="column">
                  <wp:posOffset>2075815</wp:posOffset>
                </wp:positionH>
                <wp:positionV relativeFrom="paragraph">
                  <wp:posOffset>43815</wp:posOffset>
                </wp:positionV>
                <wp:extent cx="45720" cy="308610"/>
                <wp:effectExtent l="19050" t="19050" r="31115" b="15875"/>
                <wp:wrapNone/>
                <wp:docPr id="39" name="箭头: 下 39"/>
                <wp:cNvGraphicFramePr/>
                <a:graphic xmlns:a="http://schemas.openxmlformats.org/drawingml/2006/main">
                  <a:graphicData uri="http://schemas.microsoft.com/office/word/2010/wordprocessingShape">
                    <wps:wsp>
                      <wps:cNvSpPr/>
                      <wps:spPr>
                        <a:xfrm flipV="1">
                          <a:off x="0" y="0"/>
                          <a:ext cx="45719" cy="30849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D8A079" w14:textId="77777777" w:rsidR="008B30A3" w:rsidRDefault="00000000">
                            <w:pPr>
                              <w:jc w:val="center"/>
                            </w:pPr>
                            <w:r>
                              <w:rPr>
                                <w:rFonts w:hint="eastAsia"/>
                              </w:rPr>
                              <w:t>s</w:t>
                            </w:r>
                            <w:r>
                              <w:t>h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3BDA119" id="箭头: 下 39" o:spid="_x0000_s1051" type="#_x0000_t67" style="position:absolute;left:0;text-align:left;margin-left:163.45pt;margin-top:3.45pt;width:3.6pt;height:24.3pt;flip:y;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gyWQIAAPkEAAAOAAAAZHJzL2Uyb0RvYy54bWysVE1v2zAMvQ/YfxB0X+1kadcGcYqgRYcB&#10;xRqs+zgrshQLkEWNUuJkv36U7LjFWuwwTAeBEslH8onU4vrQWrZXGAy4ik/OSs6Uk1Abt634t693&#10;7y45C1G4WlhwquJHFfj18u2bRefnagoN2FohIxAX5p2veBOjnxdFkI1qRTgDrxwpNWArIh1xW9Qo&#10;OkJvbTEty4uiA6w9glQh0O1tr+TLjK+1kvFB66AisxWn3GLeMe+btBfLhZhvUfjGyCEN8Q9ZtMI4&#10;CjpC3Yoo2A7NC6jWSIQAOp5JaAvQ2kiVa6BqJuUf1Tw2wqtcC5ET/EhT+H+w8vP+0a+RaOh8mAcS&#10;UxUHjS3T1vjv9Ka5LsqUHTJtx5E2dYhM0uXs/MPkijNJmvfl5ezqIrFa9CgJzWOIHxW0LAkVr6Fz&#10;K0ToMrDY34fY25/syPkpmSzFo1UJybovSjNTU9Bp9s59om4ssr2gFxZSKhf7jEMjatVfn5e0hqRG&#10;j5xiBkzI2lg7Yg8AqQdfYve5DvbJVeU2G53LvyXWO48eOTK4ODq3xgG+BmCpqiFyb38iqacmsRQP&#10;mwNxQ9ScJ9N0tYH6uEaG0Pd98PLO0BvcixDXAqnRaSRoeOMDbdpCV3EYJM4awF+v3Sd76j/SctbR&#10;4FQ8/NwJVJzZT44682oym6VJywdqjSkd8Llm81zjdu0N0MtN6JvwMovJPtqTqBHaHzTjqxSVVMJJ&#10;il1xGfF0uIn9QNMvIdVqlc1ouryI9+7Ry1MLO1jtImiTu+2JnYFImq/cEcNfkAb4+TlbPf1Yy98A&#10;AAD//wMAUEsDBBQABgAIAAAAIQB8E/Jq3QAAAAgBAAAPAAAAZHJzL2Rvd25yZXYueG1sTI/BTsMw&#10;EETvSPyDtUjcqNOYVDTEqRAICeiFFj5gGy9JhL2OYjcNf497gtNoNaOZt9VmdlZMNIbes4blIgNB&#10;3HjTc6vh8+P55g5EiMgGrWfS8EMBNvXlRYWl8Sfe0bSPrUglHErU0MU4lFKGpiOHYeEH4uR9+dFh&#10;TOfYSjPiKZU7K/MsW0mHPaeFDgd67Kj53h+dBmPXmXrJ356207R77xUOjclftb6+mh/uQUSa418Y&#10;zvgJHerEdPBHNkFYDSpfrVNUw1mSr9TtEsRBQ1EUIOtK/n+g/gUAAP//AwBQSwECLQAUAAYACAAA&#10;ACEAtoM4kv4AAADhAQAAEwAAAAAAAAAAAAAAAAAAAAAAW0NvbnRlbnRfVHlwZXNdLnhtbFBLAQIt&#10;ABQABgAIAAAAIQA4/SH/1gAAAJQBAAALAAAAAAAAAAAAAAAAAC8BAABfcmVscy8ucmVsc1BLAQIt&#10;ABQABgAIAAAAIQA+NYgyWQIAAPkEAAAOAAAAAAAAAAAAAAAAAC4CAABkcnMvZTJvRG9jLnhtbFBL&#10;AQItABQABgAIAAAAIQB8E/Jq3QAAAAgBAAAPAAAAAAAAAAAAAAAAALMEAABkcnMvZG93bnJldi54&#10;bWxQSwUGAAAAAAQABADzAAAAvQUAAAAA&#10;" adj="19999" fillcolor="#4f81bd [3204]" strokecolor="#243f60 [1604]" strokeweight="2pt">
                <v:textbox>
                  <w:txbxContent>
                    <w:p w14:paraId="78D8A079" w14:textId="77777777" w:rsidR="008B30A3" w:rsidRDefault="00000000">
                      <w:pPr>
                        <w:jc w:val="center"/>
                      </w:pPr>
                      <w:r>
                        <w:rPr>
                          <w:rFonts w:hint="eastAsia"/>
                        </w:rPr>
                        <w:t>s</w:t>
                      </w:r>
                      <w:r>
                        <w:t>hi</w:t>
                      </w:r>
                    </w:p>
                  </w:txbxContent>
                </v:textbox>
              </v:shape>
            </w:pict>
          </mc:Fallback>
        </mc:AlternateContent>
      </w:r>
    </w:p>
    <w:p w14:paraId="24A9A0C7" w14:textId="77777777" w:rsidR="008B30A3" w:rsidRDefault="00000000">
      <w:r>
        <w:rPr>
          <w:rFonts w:hint="eastAsia"/>
          <w:noProof/>
        </w:rPr>
        <mc:AlternateContent>
          <mc:Choice Requires="wps">
            <w:drawing>
              <wp:anchor distT="0" distB="0" distL="114300" distR="114300" simplePos="0" relativeHeight="251681792" behindDoc="0" locked="0" layoutInCell="1" allowOverlap="1" wp14:anchorId="56064AB7" wp14:editId="4A6D3282">
                <wp:simplePos x="0" y="0"/>
                <wp:positionH relativeFrom="column">
                  <wp:posOffset>1429385</wp:posOffset>
                </wp:positionH>
                <wp:positionV relativeFrom="paragraph">
                  <wp:posOffset>184150</wp:posOffset>
                </wp:positionV>
                <wp:extent cx="1221105" cy="269875"/>
                <wp:effectExtent l="0" t="0" r="17145" b="15875"/>
                <wp:wrapNone/>
                <wp:docPr id="38" name="流程图: 过程 38"/>
                <wp:cNvGraphicFramePr/>
                <a:graphic xmlns:a="http://schemas.openxmlformats.org/drawingml/2006/main">
                  <a:graphicData uri="http://schemas.microsoft.com/office/word/2010/wordprocessingShape">
                    <wps:wsp>
                      <wps:cNvSpPr/>
                      <wps:spPr>
                        <a:xfrm>
                          <a:off x="0" y="0"/>
                          <a:ext cx="122110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4D8916" w14:textId="77777777" w:rsidR="008B30A3" w:rsidRDefault="00000000">
                            <w:pPr>
                              <w:jc w:val="center"/>
                            </w:pPr>
                            <w:r>
                              <w:t>Slave thread event</w:t>
                            </w:r>
                          </w:p>
                          <w:p w14:paraId="4A90EB5B" w14:textId="77777777" w:rsidR="008B30A3" w:rsidRDefault="008B30A3">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6064AB7" id="流程图: 过程 38" o:spid="_x0000_s1052" type="#_x0000_t109" style="position:absolute;left:0;text-align:left;margin-left:112.55pt;margin-top:14.5pt;width:96.15pt;height:21.2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jVVgIAAPgEAAAOAAAAZHJzL2Uyb0RvYy54bWysVEtv2zAMvg/YfxB0X/1A00dQpwhSdBhQ&#10;rEG7YWdFlmoDsqhRSpzs14+SHadYix2G+SBTIvmR/ETq5nbfGbZT6FuwFS/Ocs6UlVC39qXi37/d&#10;f7rizAdha2HAqooflOe3i48fbno3VyU0YGqFjECsn/eu4k0Ibp5lXjaqE/4MnLKk1ICdCLTFl6xG&#10;0RN6Z7Iyzy+yHrB2CFJ5T6d3g5IvEr7WSoZHrb0KzFSccgtpxbRu4potbsT8BYVrWjmmIf4hi060&#10;loJOUHciCLbF9g1U10oEDzqcSegy0LqVKtVA1RT5H9U8N8KpVAuR491Ek/9/sPLr7tmtkWjonZ97&#10;EmMVe41d/FN+bJ/IOkxkqX1gkg6LsiyKfMaZJF15cX11OYtsZidvhz58VtCxKFRcG+hXjcCwHq4r&#10;8SV2Dz4MbkdzwjjlkqRwMCqmY+yT0qytKXqZvFObqJVBthN0wUJKZUMxqBpRq+F4ltM35jZ5pEwT&#10;YETWrTET9ggQW/At9pDraB9dVeqyyTn/W2KD8+SRIoMNk3PXWsD3AAxVNUYe7I8kDdRElsJ+sydu&#10;4l1E03i0gfqwRoYwtL138r6lq3gQPqwFUp/TRNDshkda4u1UHEaJswbw13vn0Z7aj7Sc9TQ3Ffc/&#10;twIVZ+aLpca8Ls7P46ClzfnssqQNvtZsXmvstlsB3VxBr4STSYz2wRxFjdD9oBFfxqikElZS7IrL&#10;gMfNKgzzTI+EVMtlMqPhciI82GcnI3gk2sJyG0C3qdtO7IxE0niljhifgji/r/fJ6vRgLX4DAAD/&#10;/wMAUEsDBBQABgAIAAAAIQC4uKuk2wAAAAkBAAAPAAAAZHJzL2Rvd25yZXYueG1sTI/BTsMwDIbv&#10;SLxDZCQuE0tbbayUphOaxANQunvaeE1F41RNupW3x5zgZsuffn9/eVzdKK44h8GTgnSbgEDqvBmo&#10;V9B8vj/lIELUZPToCRV8Y4BjdX9X6sL4G33gtY694BAKhVZgY5wKKUNn0emw9RMS3y5+djryOvfS&#10;zPrG4W6UWZI8S6cH4g9WT3iy2H3Vi1OwkWeydWwwr/vLnHvanJp2UerxYX17BRFxjX8w/OqzOlTs&#10;1PqFTBCjgizbp4zy8MKdGNilhx2IVsEh3YOsSvm/QfUDAAD//wMAUEsBAi0AFAAGAAgAAAAhALaD&#10;OJL+AAAA4QEAABMAAAAAAAAAAAAAAAAAAAAAAFtDb250ZW50X1R5cGVzXS54bWxQSwECLQAUAAYA&#10;CAAAACEAOP0h/9YAAACUAQAACwAAAAAAAAAAAAAAAAAvAQAAX3JlbHMvLnJlbHNQSwECLQAUAAYA&#10;CAAAACEAv/K41VYCAAD4BAAADgAAAAAAAAAAAAAAAAAuAgAAZHJzL2Uyb0RvYy54bWxQSwECLQAU&#10;AAYACAAAACEAuLirpNsAAAAJAQAADwAAAAAAAAAAAAAAAACwBAAAZHJzL2Rvd25yZXYueG1sUEsF&#10;BgAAAAAEAAQA8wAAALgFAAAAAA==&#10;" fillcolor="#4f81bd [3204]" strokecolor="#243f60 [1604]" strokeweight="2pt">
                <v:textbox>
                  <w:txbxContent>
                    <w:p w14:paraId="454D8916" w14:textId="77777777" w:rsidR="008B30A3" w:rsidRDefault="00000000">
                      <w:pPr>
                        <w:jc w:val="center"/>
                      </w:pPr>
                      <w:r>
                        <w:t>Slave thread event</w:t>
                      </w:r>
                    </w:p>
                    <w:p w14:paraId="4A90EB5B" w14:textId="77777777" w:rsidR="008B30A3" w:rsidRDefault="008B30A3">
                      <w:pPr>
                        <w:jc w:val="center"/>
                      </w:pPr>
                    </w:p>
                  </w:txbxContent>
                </v:textbox>
              </v:shape>
            </w:pict>
          </mc:Fallback>
        </mc:AlternateContent>
      </w:r>
    </w:p>
    <w:p w14:paraId="1A89B3C8" w14:textId="77777777" w:rsidR="008B30A3" w:rsidRDefault="008B30A3"/>
    <w:p w14:paraId="2FC2D00E" w14:textId="77777777" w:rsidR="008B30A3" w:rsidRDefault="00000000">
      <w:pPr>
        <w:pStyle w:val="2"/>
        <w:numPr>
          <w:ilvl w:val="0"/>
          <w:numId w:val="4"/>
        </w:numPr>
      </w:pPr>
      <w:bookmarkStart w:id="11" w:name="_Toc169471509"/>
      <w:r>
        <w:rPr>
          <w:rFonts w:hint="eastAsia"/>
        </w:rPr>
        <w:t>概要设计</w:t>
      </w:r>
      <w:bookmarkEnd w:id="11"/>
    </w:p>
    <w:p w14:paraId="5FB47F1A" w14:textId="77777777" w:rsidR="008B30A3" w:rsidRDefault="00000000">
      <w:r>
        <w:rPr>
          <w:rFonts w:hint="eastAsia"/>
        </w:rPr>
        <w:t>ClientMgr</w:t>
      </w:r>
      <w:r>
        <w:rPr>
          <w:rFonts w:hint="eastAsia"/>
        </w:rPr>
        <w:t>启动的时候将所有的客户端做一个</w:t>
      </w:r>
      <w:r>
        <w:rPr>
          <w:rFonts w:hint="eastAsia"/>
        </w:rPr>
        <w:t>connect</w:t>
      </w:r>
      <w:r>
        <w:rPr>
          <w:rFonts w:hint="eastAsia"/>
        </w:rPr>
        <w:t>连接。连接之后生成一个</w:t>
      </w:r>
      <w:r>
        <w:rPr>
          <w:rFonts w:hint="eastAsia"/>
        </w:rPr>
        <w:t>connect</w:t>
      </w:r>
      <w:r>
        <w:rPr>
          <w:rFonts w:hint="eastAsia"/>
        </w:rPr>
        <w:t>对象。并注册事件。如果没有连接成功的，会启动一个定时任务，</w:t>
      </w:r>
      <w:r>
        <w:rPr>
          <w:rFonts w:hint="eastAsia"/>
        </w:rPr>
        <w:t>1</w:t>
      </w:r>
      <w:r>
        <w:rPr>
          <w:rFonts w:hint="eastAsia"/>
        </w:rPr>
        <w:t>秒钟进行一次重连。同时也会启动一个定时任务，定期发送心跳包。</w:t>
      </w:r>
    </w:p>
    <w:p w14:paraId="2A7CF65E" w14:textId="77777777" w:rsidR="008B30A3" w:rsidRDefault="008B30A3">
      <w:pPr>
        <w:rPr>
          <w:color w:val="FF0000"/>
        </w:rPr>
      </w:pPr>
    </w:p>
    <w:p w14:paraId="17043989" w14:textId="77777777" w:rsidR="008B30A3" w:rsidRDefault="00000000">
      <w:pPr>
        <w:pStyle w:val="2"/>
        <w:numPr>
          <w:ilvl w:val="0"/>
          <w:numId w:val="5"/>
        </w:numPr>
      </w:pPr>
      <w:bookmarkStart w:id="12" w:name="_Toc169471510"/>
      <w:r>
        <w:rPr>
          <w:rFonts w:hint="eastAsia"/>
        </w:rPr>
        <w:t>异步调用根本</w:t>
      </w:r>
      <w:bookmarkEnd w:id="12"/>
    </w:p>
    <w:p w14:paraId="181FF7E4" w14:textId="77777777" w:rsidR="008B30A3" w:rsidRDefault="00000000">
      <w:r>
        <w:rPr>
          <w:rFonts w:hint="eastAsia"/>
        </w:rPr>
        <w:t>需要在</w:t>
      </w:r>
      <w:r>
        <w:rPr>
          <w:rFonts w:hint="eastAsia"/>
        </w:rPr>
        <w:t>message</w:t>
      </w:r>
      <w:r>
        <w:rPr>
          <w:rFonts w:hint="eastAsia"/>
        </w:rPr>
        <w:t>中保存一个协议请求的</w:t>
      </w:r>
      <w:r>
        <w:rPr>
          <w:rFonts w:hint="eastAsia"/>
        </w:rPr>
        <w:t>request_id</w:t>
      </w:r>
      <w:r>
        <w:rPr>
          <w:rFonts w:hint="eastAsia"/>
        </w:rPr>
        <w:t>，循环遍历</w:t>
      </w:r>
      <w:r>
        <w:rPr>
          <w:rFonts w:hint="eastAsia"/>
        </w:rPr>
        <w:t>timer</w:t>
      </w:r>
      <w:r>
        <w:rPr>
          <w:rFonts w:hint="eastAsia"/>
        </w:rPr>
        <w:t>的时候才知道是否已经超时，如果超时则删除对应的请求。（如</w:t>
      </w:r>
      <w:r>
        <w:rPr>
          <w:rFonts w:hint="eastAsia"/>
        </w:rPr>
        <w:t>rapid</w:t>
      </w:r>
      <w:r>
        <w:rPr>
          <w:rFonts w:hint="eastAsia"/>
        </w:rPr>
        <w:t>协议）</w:t>
      </w:r>
    </w:p>
    <w:p w14:paraId="1D75A55F" w14:textId="77777777" w:rsidR="008B30A3" w:rsidRDefault="008B30A3"/>
    <w:p w14:paraId="4555E230" w14:textId="77777777" w:rsidR="008B30A3" w:rsidRDefault="00000000">
      <w:r>
        <w:rPr>
          <w:rFonts w:hint="eastAsia"/>
        </w:rPr>
        <w:t>如果超时之后请求又回来了，因为之前保存的</w:t>
      </w:r>
      <w:r>
        <w:rPr>
          <w:rFonts w:hint="eastAsia"/>
        </w:rPr>
        <w:t>map</w:t>
      </w:r>
      <w:r>
        <w:rPr>
          <w:rFonts w:hint="eastAsia"/>
        </w:rPr>
        <w:t>里面发现没有了，则说明已经超时了，给个</w:t>
      </w:r>
      <w:r>
        <w:rPr>
          <w:rFonts w:hint="eastAsia"/>
        </w:rPr>
        <w:t>warning</w:t>
      </w:r>
      <w:r>
        <w:t>/info/trace</w:t>
      </w:r>
      <w:r>
        <w:rPr>
          <w:rFonts w:hint="eastAsia"/>
        </w:rPr>
        <w:t>。</w:t>
      </w:r>
    </w:p>
    <w:p w14:paraId="0AD31984" w14:textId="77777777" w:rsidR="008B30A3" w:rsidRDefault="008B30A3"/>
    <w:p w14:paraId="5F869AC4" w14:textId="77777777" w:rsidR="008B30A3" w:rsidRDefault="00000000">
      <w:r>
        <w:rPr>
          <w:rFonts w:hint="eastAsia"/>
        </w:rPr>
        <w:t>对于普通的</w:t>
      </w:r>
      <w:r>
        <w:rPr>
          <w:rFonts w:hint="eastAsia"/>
        </w:rPr>
        <w:t>http</w:t>
      </w:r>
      <w:r>
        <w:rPr>
          <w:rFonts w:hint="eastAsia"/>
        </w:rPr>
        <w:t>请求，没有唯一</w:t>
      </w:r>
      <w:r>
        <w:rPr>
          <w:rFonts w:hint="eastAsia"/>
        </w:rPr>
        <w:t>id</w:t>
      </w:r>
      <w:r>
        <w:rPr>
          <w:rFonts w:hint="eastAsia"/>
        </w:rPr>
        <w:t>，无法进行异步调用，只能同步发送消息。</w:t>
      </w:r>
    </w:p>
    <w:p w14:paraId="49EC4BC9" w14:textId="77777777" w:rsidR="008B30A3" w:rsidRDefault="00000000">
      <w:r>
        <w:rPr>
          <w:rFonts w:hint="eastAsia"/>
        </w:rPr>
        <w:t>对于</w:t>
      </w:r>
      <w:r>
        <w:rPr>
          <w:rFonts w:hint="eastAsia"/>
        </w:rPr>
        <w:t>redies</w:t>
      </w:r>
      <w:r>
        <w:rPr>
          <w:rFonts w:hint="eastAsia"/>
        </w:rPr>
        <w:t>这种单线程</w:t>
      </w:r>
      <w:r>
        <w:rPr>
          <w:rFonts w:hint="eastAsia"/>
        </w:rPr>
        <w:t>server</w:t>
      </w:r>
      <w:r>
        <w:rPr>
          <w:rFonts w:hint="eastAsia"/>
        </w:rPr>
        <w:t>，如果以后实现了</w:t>
      </w:r>
      <w:r>
        <w:rPr>
          <w:rFonts w:hint="eastAsia"/>
        </w:rPr>
        <w:t>redis</w:t>
      </w:r>
      <w:r>
        <w:rPr>
          <w:rFonts w:hint="eastAsia"/>
        </w:rPr>
        <w:t>协议，则可以使用列表来保存，超时则删除列表的第一个元素。（或者超时就关闭连接）</w:t>
      </w:r>
    </w:p>
    <w:p w14:paraId="09243E28" w14:textId="77777777" w:rsidR="008B30A3" w:rsidRDefault="00000000">
      <w:pPr>
        <w:pStyle w:val="1"/>
        <w:numPr>
          <w:ilvl w:val="0"/>
          <w:numId w:val="1"/>
        </w:numPr>
      </w:pPr>
      <w:bookmarkStart w:id="13" w:name="_Toc169471511"/>
      <w:r>
        <w:rPr>
          <w:rFonts w:hint="eastAsia"/>
        </w:rPr>
        <w:lastRenderedPageBreak/>
        <w:t>协程设计</w:t>
      </w:r>
      <w:bookmarkEnd w:id="13"/>
    </w:p>
    <w:p w14:paraId="4E7139BB" w14:textId="77777777" w:rsidR="008B30A3" w:rsidRDefault="00000000">
      <w:r>
        <w:rPr>
          <w:rFonts w:hint="eastAsia"/>
        </w:rPr>
        <w:t>协程的本质就是开辟一段空间，在这段栈空间内，使你的程序能正常运行，需要保证你的变量不要发生栈溢出，切换出去之后保存栈空间，切回来之后恢复栈空间</w:t>
      </w:r>
    </w:p>
    <w:p w14:paraId="68C0936C" w14:textId="77777777" w:rsidR="008B30A3" w:rsidRDefault="00000000">
      <w:r>
        <w:rPr>
          <w:rFonts w:hint="eastAsia"/>
        </w:rPr>
        <w:t>当发生阻塞操作时，切出协程，切换到另外一个协程去运行，当阻塞的结果返回</w:t>
      </w:r>
      <w:r>
        <w:rPr>
          <w:rFonts w:hint="eastAsia"/>
        </w:rPr>
        <w:t>/</w:t>
      </w:r>
      <w:r>
        <w:rPr>
          <w:rFonts w:hint="eastAsia"/>
        </w:rPr>
        <w:t>或者超时的时候，切回协程处理。</w:t>
      </w:r>
    </w:p>
    <w:p w14:paraId="3EE483EE" w14:textId="77777777" w:rsidR="008B30A3" w:rsidRDefault="008B30A3"/>
    <w:p w14:paraId="5FA6184D" w14:textId="77777777" w:rsidR="008B30A3" w:rsidRDefault="00000000">
      <w:pPr>
        <w:rPr>
          <w:rFonts w:ascii="新宋体" w:eastAsia="新宋体" w:cs="新宋体"/>
          <w:color w:val="000000"/>
          <w:kern w:val="0"/>
          <w:sz w:val="19"/>
          <w:szCs w:val="19"/>
        </w:rPr>
      </w:pPr>
      <w:r>
        <w:rPr>
          <w:rFonts w:hint="eastAsia"/>
        </w:rPr>
        <w:t>第一期</w:t>
      </w:r>
      <w:r>
        <w:rPr>
          <w:rFonts w:hint="eastAsia"/>
        </w:rPr>
        <w:t>v1.0</w:t>
      </w:r>
      <w:r>
        <w:rPr>
          <w:rFonts w:hint="eastAsia"/>
        </w:rPr>
        <w:t>协程设计采用</w:t>
      </w:r>
      <w:r>
        <w:rPr>
          <w:rFonts w:hint="eastAsia"/>
        </w:rPr>
        <w:t>glibc</w:t>
      </w:r>
      <w:r>
        <w:rPr>
          <w:rFonts w:hint="eastAsia"/>
        </w:rPr>
        <w:t>原始的</w:t>
      </w:r>
      <w:r>
        <w:rPr>
          <w:rFonts w:ascii="新宋体" w:eastAsia="新宋体" w:cs="新宋体"/>
          <w:color w:val="000000"/>
          <w:kern w:val="0"/>
          <w:sz w:val="19"/>
          <w:szCs w:val="19"/>
        </w:rPr>
        <w:t>makecontext</w:t>
      </w:r>
      <w:r>
        <w:rPr>
          <w:rFonts w:ascii="新宋体" w:eastAsia="新宋体" w:cs="新宋体" w:hint="eastAsia"/>
          <w:color w:val="000000"/>
          <w:kern w:val="0"/>
          <w:sz w:val="19"/>
          <w:szCs w:val="19"/>
        </w:rPr>
        <w:t>和</w:t>
      </w:r>
      <w:r>
        <w:rPr>
          <w:rFonts w:ascii="新宋体" w:eastAsia="新宋体" w:cs="新宋体"/>
          <w:color w:val="000000"/>
          <w:kern w:val="0"/>
          <w:sz w:val="19"/>
          <w:szCs w:val="19"/>
        </w:rPr>
        <w:t>swapcontext</w:t>
      </w:r>
      <w:r>
        <w:rPr>
          <w:rFonts w:ascii="新宋体" w:eastAsia="新宋体" w:cs="新宋体" w:hint="eastAsia"/>
          <w:color w:val="000000"/>
          <w:kern w:val="0"/>
          <w:sz w:val="19"/>
          <w:szCs w:val="19"/>
        </w:rPr>
        <w:t>来实现协程。</w:t>
      </w:r>
    </w:p>
    <w:p w14:paraId="01FF2FD2" w14:textId="77777777" w:rsidR="008B30A3" w:rsidRDefault="008B30A3">
      <w:pPr>
        <w:rPr>
          <w:rFonts w:ascii="新宋体" w:eastAsia="新宋体" w:cs="新宋体"/>
          <w:color w:val="000000"/>
          <w:kern w:val="0"/>
          <w:sz w:val="19"/>
          <w:szCs w:val="19"/>
        </w:rPr>
      </w:pPr>
    </w:p>
    <w:p w14:paraId="35DA49B5" w14:textId="35DE9F3E" w:rsidR="00612D03" w:rsidRDefault="00000000">
      <w:pPr>
        <w:rPr>
          <w:rFonts w:ascii="新宋体" w:eastAsia="新宋体" w:cs="新宋体"/>
          <w:color w:val="000000"/>
          <w:kern w:val="0"/>
          <w:sz w:val="19"/>
          <w:szCs w:val="19"/>
        </w:rPr>
      </w:pPr>
      <w:r>
        <w:rPr>
          <w:rFonts w:ascii="新宋体" w:eastAsia="新宋体" w:cs="新宋体" w:hint="eastAsia"/>
          <w:color w:val="000000"/>
          <w:kern w:val="0"/>
          <w:sz w:val="19"/>
          <w:szCs w:val="19"/>
        </w:rPr>
        <w:t>并且最简单的实现sendreceive函数，先send，send之后进行receive，receive中设置好定时器等需要的参数，然后切换出协程，当有消息返回/或者定时器超时，切换回协程，继续处理，使业务端看起来完全时一个同步的接口，降低业务端编码和理解的难度。</w:t>
      </w:r>
    </w:p>
    <w:p w14:paraId="388FCF29" w14:textId="77777777" w:rsidR="00612D03" w:rsidRDefault="00612D03">
      <w:pPr>
        <w:widowControl/>
        <w:jc w:val="left"/>
        <w:rPr>
          <w:rFonts w:ascii="新宋体" w:eastAsia="新宋体" w:cs="新宋体"/>
          <w:color w:val="000000"/>
          <w:kern w:val="0"/>
          <w:sz w:val="19"/>
          <w:szCs w:val="19"/>
        </w:rPr>
      </w:pPr>
      <w:r>
        <w:rPr>
          <w:rFonts w:ascii="新宋体" w:eastAsia="新宋体" w:cs="新宋体"/>
          <w:color w:val="000000"/>
          <w:kern w:val="0"/>
          <w:sz w:val="19"/>
          <w:szCs w:val="19"/>
        </w:rPr>
        <w:br w:type="page"/>
      </w:r>
    </w:p>
    <w:p w14:paraId="41A36ECE" w14:textId="77777777" w:rsidR="008B30A3" w:rsidRDefault="008B30A3">
      <w:pPr>
        <w:rPr>
          <w:rFonts w:ascii="新宋体" w:eastAsia="新宋体" w:cs="新宋体"/>
          <w:color w:val="000000"/>
          <w:kern w:val="0"/>
          <w:sz w:val="19"/>
          <w:szCs w:val="19"/>
        </w:rPr>
      </w:pPr>
    </w:p>
    <w:p w14:paraId="124A6400" w14:textId="77777777" w:rsidR="008B30A3" w:rsidRDefault="00000000">
      <w:pPr>
        <w:pStyle w:val="1"/>
        <w:numPr>
          <w:ilvl w:val="0"/>
          <w:numId w:val="1"/>
        </w:numPr>
      </w:pPr>
      <w:bookmarkStart w:id="14" w:name="_Toc169471512"/>
      <w:r>
        <w:rPr>
          <w:rFonts w:hint="eastAsia"/>
        </w:rPr>
        <w:t>二期问题</w:t>
      </w:r>
      <w:bookmarkEnd w:id="14"/>
    </w:p>
    <w:p w14:paraId="4AEB03CE" w14:textId="77777777" w:rsidR="008B30A3" w:rsidRDefault="00000000">
      <w:r>
        <w:rPr>
          <w:rFonts w:hint="eastAsia"/>
        </w:rPr>
        <w:t>因为第一期支持协程的方式并不是特别通用的方式，比如和</w:t>
      </w:r>
      <w:r>
        <w:rPr>
          <w:rFonts w:hint="eastAsia"/>
        </w:rPr>
        <w:t>libco</w:t>
      </w:r>
      <w:r>
        <w:rPr>
          <w:rFonts w:hint="eastAsia"/>
        </w:rPr>
        <w:t>，</w:t>
      </w:r>
      <w:r>
        <w:rPr>
          <w:rFonts w:hint="eastAsia"/>
        </w:rPr>
        <w:t>spp</w:t>
      </w:r>
      <w:r>
        <w:rPr>
          <w:rFonts w:hint="eastAsia"/>
        </w:rPr>
        <w:t>，</w:t>
      </w:r>
      <w:r>
        <w:rPr>
          <w:rFonts w:hint="eastAsia"/>
        </w:rPr>
        <w:t>libgo</w:t>
      </w:r>
      <w:r>
        <w:rPr>
          <w:rFonts w:hint="eastAsia"/>
        </w:rPr>
        <w:t>等支持的方式都有一定差异，预计需要一个大的版本改造</w:t>
      </w:r>
    </w:p>
    <w:p w14:paraId="34FDCB55" w14:textId="77777777" w:rsidR="008B30A3" w:rsidRDefault="00000000">
      <w:r>
        <w:rPr>
          <w:rFonts w:hint="eastAsia"/>
        </w:rPr>
        <w:t>1</w:t>
      </w:r>
      <w:r>
        <w:rPr>
          <w:rFonts w:hint="eastAsia"/>
        </w:rPr>
        <w:t>：去掉</w:t>
      </w:r>
      <w:r>
        <w:t>Service handle thread</w:t>
      </w:r>
      <w:r>
        <w:rPr>
          <w:rFonts w:hint="eastAsia"/>
        </w:rPr>
        <w:t>（已完成）</w:t>
      </w:r>
    </w:p>
    <w:p w14:paraId="180B28C6" w14:textId="0D3858AD" w:rsidR="005642D3" w:rsidRDefault="001D0311">
      <w:r>
        <w:t>2</w:t>
      </w:r>
      <w:r w:rsidR="005642D3">
        <w:rPr>
          <w:rFonts w:hint="eastAsia"/>
        </w:rPr>
        <w:t>：协程支持按需创建</w:t>
      </w:r>
      <w:r w:rsidR="00CC36C6">
        <w:rPr>
          <w:rFonts w:hint="eastAsia"/>
        </w:rPr>
        <w:t>，并提供创建接口</w:t>
      </w:r>
      <w:r w:rsidR="005642D3">
        <w:rPr>
          <w:rFonts w:hint="eastAsia"/>
        </w:rPr>
        <w:t>，不再使用固定协程数量</w:t>
      </w:r>
      <w:r w:rsidR="009378E0">
        <w:rPr>
          <w:rFonts w:hint="eastAsia"/>
        </w:rPr>
        <w:t>（</w:t>
      </w:r>
      <w:r w:rsidR="002B6C63">
        <w:rPr>
          <w:rFonts w:hint="eastAsia"/>
        </w:rPr>
        <w:t>大概思路是，初始使用固定协程数量</w:t>
      </w:r>
      <w:r w:rsidR="00B8798A">
        <w:rPr>
          <w:rFonts w:hint="eastAsia"/>
        </w:rPr>
        <w:t>，如果有空闲协程，直接取，如果不够则创建</w:t>
      </w:r>
      <w:r w:rsidR="009D3DBF">
        <w:rPr>
          <w:rFonts w:hint="eastAsia"/>
        </w:rPr>
        <w:t>，现有的使用数组存储协程的方式需要改为使用队列</w:t>
      </w:r>
      <w:r w:rsidR="009378E0">
        <w:rPr>
          <w:rFonts w:hint="eastAsia"/>
        </w:rPr>
        <w:t>）</w:t>
      </w:r>
      <w:r w:rsidR="00F1590C">
        <w:rPr>
          <w:rFonts w:hint="eastAsia"/>
        </w:rPr>
        <w:t>（</w:t>
      </w:r>
      <w:r w:rsidR="00D92DD5">
        <w:rPr>
          <w:rFonts w:hint="eastAsia"/>
        </w:rPr>
        <w:t>已</w:t>
      </w:r>
      <w:r w:rsidR="00F1590C">
        <w:rPr>
          <w:rFonts w:hint="eastAsia"/>
        </w:rPr>
        <w:t>完成）</w:t>
      </w:r>
    </w:p>
    <w:p w14:paraId="3BDEC8FB" w14:textId="2A6DDFAC" w:rsidR="001A5482" w:rsidRPr="001A5482" w:rsidRDefault="003F22AE">
      <w:pPr>
        <w:rPr>
          <w:rFonts w:hint="eastAsia"/>
        </w:rPr>
      </w:pPr>
      <w:r>
        <w:rPr>
          <w:rFonts w:hint="eastAsia"/>
        </w:rPr>
        <w:t>3</w:t>
      </w:r>
      <w:r w:rsidR="001A5482">
        <w:rPr>
          <w:rFonts w:hint="eastAsia"/>
        </w:rPr>
        <w:t>：协程使用方式改进与协程改进（包括可配置选择某种方式的协程）（已完成）</w:t>
      </w:r>
    </w:p>
    <w:p w14:paraId="6D58A022" w14:textId="7F8C9E11" w:rsidR="00A461E6" w:rsidRDefault="003F22AE">
      <w:pPr>
        <w:rPr>
          <w:rFonts w:hint="eastAsia"/>
        </w:rPr>
      </w:pPr>
      <w:r>
        <w:rPr>
          <w:rFonts w:hint="eastAsia"/>
        </w:rPr>
        <w:t>4</w:t>
      </w:r>
      <w:r w:rsidR="00A461E6">
        <w:rPr>
          <w:rFonts w:hint="eastAsia"/>
        </w:rPr>
        <w:t>：解决协程</w:t>
      </w:r>
      <w:r w:rsidR="00A461E6">
        <w:rPr>
          <w:rFonts w:hint="eastAsia"/>
        </w:rPr>
        <w:t>server</w:t>
      </w:r>
      <w:r w:rsidR="00A461E6">
        <w:rPr>
          <w:rFonts w:hint="eastAsia"/>
        </w:rPr>
        <w:t>的时候有两个</w:t>
      </w:r>
      <w:r w:rsidR="00A461E6">
        <w:rPr>
          <w:rFonts w:hint="eastAsia"/>
        </w:rPr>
        <w:t>timer</w:t>
      </w:r>
      <w:r w:rsidR="00A461E6">
        <w:rPr>
          <w:rFonts w:hint="eastAsia"/>
        </w:rPr>
        <w:t>的问题</w:t>
      </w:r>
    </w:p>
    <w:p w14:paraId="076E3906" w14:textId="162A09E7" w:rsidR="008B30A3" w:rsidRDefault="003F22AE">
      <w:pPr>
        <w:rPr>
          <w:rFonts w:hint="eastAsia"/>
        </w:rPr>
      </w:pPr>
      <w:r>
        <w:rPr>
          <w:rFonts w:hint="eastAsia"/>
        </w:rPr>
        <w:t>5</w:t>
      </w:r>
      <w:r w:rsidR="001D71C3">
        <w:rPr>
          <w:rFonts w:hint="eastAsia"/>
        </w:rPr>
        <w:t>：引入汇编版本协程支持，比如</w:t>
      </w:r>
      <w:r w:rsidR="001D71C3">
        <w:rPr>
          <w:rFonts w:hint="eastAsia"/>
        </w:rPr>
        <w:t>boost</w:t>
      </w:r>
      <w:r w:rsidR="001D71C3">
        <w:rPr>
          <w:rFonts w:hint="eastAsia"/>
        </w:rPr>
        <w:t>的协程。</w:t>
      </w:r>
    </w:p>
    <w:p w14:paraId="31AE4638" w14:textId="5B67C9E9" w:rsidR="008B30A3" w:rsidRDefault="002964CB">
      <w:r>
        <w:t>6</w:t>
      </w:r>
      <w:r>
        <w:rPr>
          <w:rFonts w:hint="eastAsia"/>
        </w:rPr>
        <w:t>：支持</w:t>
      </w:r>
      <w:r>
        <w:rPr>
          <w:rFonts w:hint="eastAsia"/>
        </w:rPr>
        <w:t>adx</w:t>
      </w:r>
      <w:r>
        <w:rPr>
          <w:rFonts w:hint="eastAsia"/>
        </w:rPr>
        <w:t>向多个</w:t>
      </w:r>
      <w:r>
        <w:rPr>
          <w:rFonts w:hint="eastAsia"/>
        </w:rPr>
        <w:t>dsp</w:t>
      </w:r>
      <w:r>
        <w:rPr>
          <w:rFonts w:hint="eastAsia"/>
        </w:rPr>
        <w:t>发送的方式</w:t>
      </w:r>
    </w:p>
    <w:p w14:paraId="05C8AA8A" w14:textId="6EC0DCB7" w:rsidR="008B30A3" w:rsidRDefault="002964CB">
      <w:r>
        <w:t>7</w:t>
      </w:r>
      <w:r>
        <w:rPr>
          <w:rFonts w:hint="eastAsia"/>
        </w:rPr>
        <w:t>：支持配置</w:t>
      </w:r>
      <w:r>
        <w:rPr>
          <w:rFonts w:hint="eastAsia"/>
        </w:rPr>
        <w:t>reload</w:t>
      </w:r>
    </w:p>
    <w:p w14:paraId="7E431B96" w14:textId="71FF629D" w:rsidR="008B30A3" w:rsidRDefault="002964CB">
      <w:r>
        <w:t>8</w:t>
      </w:r>
      <w:r>
        <w:rPr>
          <w:rFonts w:hint="eastAsia"/>
        </w:rPr>
        <w:t>：利用协程实现部分阻塞函数支持</w:t>
      </w:r>
      <w:r>
        <w:rPr>
          <w:rFonts w:hint="eastAsia"/>
        </w:rPr>
        <w:t>hook</w:t>
      </w:r>
    </w:p>
    <w:p w14:paraId="0FCB6C23" w14:textId="436F7653" w:rsidR="00B11AEF" w:rsidRDefault="002964CB">
      <w:r>
        <w:t>9</w:t>
      </w:r>
      <w:r>
        <w:rPr>
          <w:rFonts w:hint="eastAsia"/>
        </w:rPr>
        <w:t>：支持同时创建多个协程的并发</w:t>
      </w:r>
    </w:p>
    <w:p w14:paraId="56ABC4FD" w14:textId="771566DB" w:rsidR="002964CB" w:rsidRDefault="00B11AEF" w:rsidP="005D1738">
      <w:pPr>
        <w:widowControl/>
        <w:jc w:val="left"/>
      </w:pPr>
      <w:r>
        <w:br w:type="page"/>
      </w:r>
    </w:p>
    <w:p w14:paraId="21CC2801" w14:textId="0F207E32" w:rsidR="002964CB" w:rsidRDefault="002964CB" w:rsidP="00993F57">
      <w:pPr>
        <w:pStyle w:val="1"/>
        <w:numPr>
          <w:ilvl w:val="0"/>
          <w:numId w:val="1"/>
        </w:numPr>
      </w:pPr>
      <w:bookmarkStart w:id="15" w:name="_Toc169471513"/>
      <w:r>
        <w:rPr>
          <w:rFonts w:hint="eastAsia"/>
        </w:rPr>
        <w:lastRenderedPageBreak/>
        <w:t>三期问题</w:t>
      </w:r>
      <w:bookmarkEnd w:id="15"/>
    </w:p>
    <w:p w14:paraId="640BF589" w14:textId="119C7796" w:rsidR="001F5166" w:rsidRDefault="00946D5A">
      <w:r>
        <w:t>1</w:t>
      </w:r>
      <w:r w:rsidR="00D8331C">
        <w:rPr>
          <w:rFonts w:hint="eastAsia"/>
        </w:rPr>
        <w:t>：</w:t>
      </w:r>
      <w:r w:rsidR="00A46695">
        <w:rPr>
          <w:rFonts w:hint="eastAsia"/>
        </w:rPr>
        <w:t>支持</w:t>
      </w:r>
      <w:r w:rsidR="00A46695">
        <w:rPr>
          <w:rFonts w:hint="eastAsia"/>
        </w:rPr>
        <w:t>filter</w:t>
      </w:r>
    </w:p>
    <w:p w14:paraId="79B1B136" w14:textId="77777777" w:rsidR="001F5166" w:rsidRDefault="00C10B70" w:rsidP="001F5166">
      <w:pPr>
        <w:ind w:firstLine="420"/>
      </w:pPr>
      <w:r>
        <w:rPr>
          <w:rFonts w:hint="eastAsia"/>
        </w:rPr>
        <w:t>服务端请求处理之前的</w:t>
      </w:r>
      <w:r>
        <w:rPr>
          <w:rFonts w:hint="eastAsia"/>
        </w:rPr>
        <w:t>filter</w:t>
      </w:r>
      <w:r>
        <w:rPr>
          <w:rFonts w:hint="eastAsia"/>
        </w:rPr>
        <w:t>，以及请求处理结束之后的</w:t>
      </w:r>
      <w:r>
        <w:rPr>
          <w:rFonts w:hint="eastAsia"/>
        </w:rPr>
        <w:t>filter</w:t>
      </w:r>
    </w:p>
    <w:p w14:paraId="0A0027E6" w14:textId="4CE75929" w:rsidR="008B30A3" w:rsidRDefault="001F5166" w:rsidP="001F5166">
      <w:pPr>
        <w:ind w:firstLine="420"/>
      </w:pPr>
      <w:r>
        <w:rPr>
          <w:rFonts w:hint="eastAsia"/>
        </w:rPr>
        <w:t>客户端发送请求之前的</w:t>
      </w:r>
      <w:r>
        <w:rPr>
          <w:rFonts w:hint="eastAsia"/>
        </w:rPr>
        <w:t>filter</w:t>
      </w:r>
      <w:r>
        <w:rPr>
          <w:rFonts w:hint="eastAsia"/>
        </w:rPr>
        <w:t>，以及客户端发送请求之后的</w:t>
      </w:r>
      <w:r>
        <w:rPr>
          <w:rFonts w:hint="eastAsia"/>
        </w:rPr>
        <w:t xml:space="preserve">filter </w:t>
      </w:r>
      <w:r>
        <w:t>[</w:t>
      </w:r>
      <w:r>
        <w:rPr>
          <w:rFonts w:hint="eastAsia"/>
        </w:rPr>
        <w:t>客户端也需要支持吗</w:t>
      </w:r>
      <w:r w:rsidR="001158B1">
        <w:rPr>
          <w:rFonts w:hint="eastAsia"/>
        </w:rPr>
        <w:t>？</w:t>
      </w:r>
      <w:r>
        <w:t>]</w:t>
      </w:r>
    </w:p>
    <w:p w14:paraId="26BA23F4" w14:textId="4FB7EB23" w:rsidR="00947A19" w:rsidRDefault="00946D5A" w:rsidP="00947A19">
      <w:r>
        <w:t>2</w:t>
      </w:r>
      <w:r w:rsidR="00947A19">
        <w:rPr>
          <w:rFonts w:hint="eastAsia"/>
        </w:rPr>
        <w:t>：支持过载保护</w:t>
      </w:r>
    </w:p>
    <w:p w14:paraId="5A126797" w14:textId="55CF2CE3" w:rsidR="000555B8" w:rsidRDefault="00946D5A" w:rsidP="00947A19">
      <w:r>
        <w:t>3</w:t>
      </w:r>
      <w:r w:rsidR="000555B8">
        <w:rPr>
          <w:rFonts w:hint="eastAsia"/>
        </w:rPr>
        <w:t>：支持服务</w:t>
      </w:r>
      <w:r w:rsidR="000555B8">
        <w:rPr>
          <w:rFonts w:hint="eastAsia"/>
        </w:rPr>
        <w:t>admin</w:t>
      </w:r>
      <w:r w:rsidR="000555B8">
        <w:rPr>
          <w:rFonts w:hint="eastAsia"/>
        </w:rPr>
        <w:t>管理端</w:t>
      </w:r>
    </w:p>
    <w:p w14:paraId="43076A56" w14:textId="16725CEF" w:rsidR="008B30A3" w:rsidRDefault="00946D5A">
      <w:r>
        <w:t>4</w:t>
      </w:r>
      <w:r w:rsidR="00423194">
        <w:rPr>
          <w:rFonts w:hint="eastAsia"/>
        </w:rPr>
        <w:t>：</w:t>
      </w:r>
      <w:r w:rsidR="00587F11">
        <w:rPr>
          <w:rFonts w:hint="eastAsia"/>
        </w:rPr>
        <w:t>支持</w:t>
      </w:r>
      <w:r w:rsidR="00587F11">
        <w:rPr>
          <w:rFonts w:hint="eastAsia"/>
        </w:rPr>
        <w:t>mysql</w:t>
      </w:r>
    </w:p>
    <w:p w14:paraId="0E873F89" w14:textId="6353D122" w:rsidR="008B30A3" w:rsidRDefault="00946D5A">
      <w:r>
        <w:t>5</w:t>
      </w:r>
      <w:r w:rsidR="00587F11">
        <w:rPr>
          <w:rFonts w:hint="eastAsia"/>
        </w:rPr>
        <w:t>：支持</w:t>
      </w:r>
      <w:r w:rsidR="00587F11">
        <w:rPr>
          <w:rFonts w:hint="eastAsia"/>
        </w:rPr>
        <w:t>kafka</w:t>
      </w:r>
    </w:p>
    <w:p w14:paraId="74537E1B" w14:textId="67704EAB" w:rsidR="00EB2B89" w:rsidRDefault="00946D5A">
      <w:r>
        <w:t>6</w:t>
      </w:r>
      <w:r w:rsidR="00EB2B89">
        <w:rPr>
          <w:rFonts w:hint="eastAsia"/>
        </w:rPr>
        <w:t>：支持</w:t>
      </w:r>
      <w:r w:rsidR="00EB2B89">
        <w:rPr>
          <w:rFonts w:hint="eastAsia"/>
        </w:rPr>
        <w:t>redis</w:t>
      </w:r>
    </w:p>
    <w:p w14:paraId="52885D68" w14:textId="05938C1D" w:rsidR="008D3FDF" w:rsidRDefault="00946D5A">
      <w:r>
        <w:t>7</w:t>
      </w:r>
      <w:r w:rsidR="008D3FDF">
        <w:rPr>
          <w:rFonts w:hint="eastAsia"/>
        </w:rPr>
        <w:t>：支持其他开源协议，</w:t>
      </w:r>
      <w:r w:rsidR="006B3B84">
        <w:rPr>
          <w:rFonts w:hint="eastAsia"/>
        </w:rPr>
        <w:t>如</w:t>
      </w:r>
      <w:r w:rsidR="008D3FDF">
        <w:rPr>
          <w:rFonts w:hint="eastAsia"/>
        </w:rPr>
        <w:t>grpc</w:t>
      </w:r>
      <w:r w:rsidR="008D3FDF">
        <w:rPr>
          <w:rFonts w:hint="eastAsia"/>
        </w:rPr>
        <w:t>，</w:t>
      </w:r>
      <w:r w:rsidR="008D3FDF">
        <w:rPr>
          <w:rFonts w:hint="eastAsia"/>
        </w:rPr>
        <w:t>brpc</w:t>
      </w:r>
      <w:r w:rsidR="008D3FDF">
        <w:rPr>
          <w:rFonts w:hint="eastAsia"/>
        </w:rPr>
        <w:t>，</w:t>
      </w:r>
      <w:r w:rsidR="008D3FDF">
        <w:rPr>
          <w:rFonts w:hint="eastAsia"/>
        </w:rPr>
        <w:t>trpc</w:t>
      </w:r>
      <w:r w:rsidR="0091709A">
        <w:rPr>
          <w:rFonts w:hint="eastAsia"/>
        </w:rPr>
        <w:t>，流</w:t>
      </w:r>
      <w:r w:rsidR="004E14E5">
        <w:rPr>
          <w:rFonts w:hint="eastAsia"/>
        </w:rPr>
        <w:t>式</w:t>
      </w:r>
      <w:r w:rsidR="0091709A">
        <w:rPr>
          <w:rFonts w:hint="eastAsia"/>
        </w:rPr>
        <w:t>协议</w:t>
      </w:r>
      <w:r w:rsidR="008D3FDF">
        <w:rPr>
          <w:rFonts w:hint="eastAsia"/>
        </w:rPr>
        <w:t>等</w:t>
      </w:r>
      <w:r w:rsidR="002D21F7">
        <w:rPr>
          <w:rFonts w:hint="eastAsia"/>
        </w:rPr>
        <w:t>。</w:t>
      </w:r>
    </w:p>
    <w:p w14:paraId="539F4AFE" w14:textId="3C581FF5" w:rsidR="003E0AE9" w:rsidRDefault="00946D5A">
      <w:r>
        <w:t>8</w:t>
      </w:r>
      <w:r w:rsidR="003E0AE9">
        <w:rPr>
          <w:rFonts w:hint="eastAsia"/>
        </w:rPr>
        <w:t>：支持名字服务</w:t>
      </w:r>
      <w:r w:rsidR="00542D6C">
        <w:rPr>
          <w:rFonts w:hint="eastAsia"/>
        </w:rPr>
        <w:t>。</w:t>
      </w:r>
    </w:p>
    <w:sectPr w:rsidR="003E0AE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A32A8"/>
    <w:multiLevelType w:val="multilevel"/>
    <w:tmpl w:val="09CA32A8"/>
    <w:lvl w:ilvl="0">
      <w:start w:val="2"/>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5450082"/>
    <w:multiLevelType w:val="multilevel"/>
    <w:tmpl w:val="25450082"/>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5C3495D"/>
    <w:multiLevelType w:val="multilevel"/>
    <w:tmpl w:val="35C3495D"/>
    <w:lvl w:ilvl="0">
      <w:start w:val="2"/>
      <w:numFmt w:val="decimal"/>
      <w:lvlText w:val="%1.5"/>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0955511"/>
    <w:multiLevelType w:val="multilevel"/>
    <w:tmpl w:val="40955511"/>
    <w:lvl w:ilvl="0">
      <w:start w:val="1"/>
      <w:numFmt w:val="decimal"/>
      <w:lvlText w:val="%1."/>
      <w:lvlJc w:val="left"/>
      <w:pPr>
        <w:ind w:left="420" w:hanging="420"/>
      </w:pPr>
      <w:rPr>
        <w:rFonts w:hint="eastAsia"/>
      </w:rPr>
    </w:lvl>
    <w:lvl w:ilvl="1">
      <w:start w:val="1"/>
      <w:numFmt w:val="decimal"/>
      <w:lvlText w:val="%2.1"/>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879336C"/>
    <w:multiLevelType w:val="multilevel"/>
    <w:tmpl w:val="6879336C"/>
    <w:lvl w:ilvl="0">
      <w:start w:val="2"/>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70856628">
    <w:abstractNumId w:val="3"/>
  </w:num>
  <w:num w:numId="2" w16cid:durableId="1653437693">
    <w:abstractNumId w:val="1"/>
  </w:num>
  <w:num w:numId="3" w16cid:durableId="37556510">
    <w:abstractNumId w:val="0"/>
  </w:num>
  <w:num w:numId="4" w16cid:durableId="1758206825">
    <w:abstractNumId w:val="4"/>
  </w:num>
  <w:num w:numId="5" w16cid:durableId="13997907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2VlMDhmNzRmY2Y4YzMwMzRhMTcyNzk0NDFlYjEwNzcifQ=="/>
  </w:docVars>
  <w:rsids>
    <w:rsidRoot w:val="003A2815"/>
    <w:rsid w:val="00000731"/>
    <w:rsid w:val="00001B7B"/>
    <w:rsid w:val="000030A7"/>
    <w:rsid w:val="0000537C"/>
    <w:rsid w:val="00005956"/>
    <w:rsid w:val="0000721D"/>
    <w:rsid w:val="000111A1"/>
    <w:rsid w:val="000153B3"/>
    <w:rsid w:val="0001713C"/>
    <w:rsid w:val="000205B7"/>
    <w:rsid w:val="0002170E"/>
    <w:rsid w:val="000304DC"/>
    <w:rsid w:val="00030F58"/>
    <w:rsid w:val="00032160"/>
    <w:rsid w:val="0003435E"/>
    <w:rsid w:val="00034ED9"/>
    <w:rsid w:val="0003573E"/>
    <w:rsid w:val="000404F0"/>
    <w:rsid w:val="000406F4"/>
    <w:rsid w:val="000411A5"/>
    <w:rsid w:val="0004205E"/>
    <w:rsid w:val="000459C1"/>
    <w:rsid w:val="00050058"/>
    <w:rsid w:val="00050F00"/>
    <w:rsid w:val="00051F1C"/>
    <w:rsid w:val="000555B8"/>
    <w:rsid w:val="0005662B"/>
    <w:rsid w:val="0006079D"/>
    <w:rsid w:val="000616C6"/>
    <w:rsid w:val="000625C9"/>
    <w:rsid w:val="0006325C"/>
    <w:rsid w:val="00064684"/>
    <w:rsid w:val="00064BBA"/>
    <w:rsid w:val="00070469"/>
    <w:rsid w:val="000725EC"/>
    <w:rsid w:val="000735CA"/>
    <w:rsid w:val="00075ADE"/>
    <w:rsid w:val="00076E74"/>
    <w:rsid w:val="00085773"/>
    <w:rsid w:val="0008691F"/>
    <w:rsid w:val="000904A4"/>
    <w:rsid w:val="0009112C"/>
    <w:rsid w:val="00092310"/>
    <w:rsid w:val="0009320B"/>
    <w:rsid w:val="00094763"/>
    <w:rsid w:val="000A30F2"/>
    <w:rsid w:val="000A37BC"/>
    <w:rsid w:val="000A41D2"/>
    <w:rsid w:val="000A59D1"/>
    <w:rsid w:val="000A5F92"/>
    <w:rsid w:val="000A68DA"/>
    <w:rsid w:val="000B0345"/>
    <w:rsid w:val="000B06DF"/>
    <w:rsid w:val="000B237C"/>
    <w:rsid w:val="000B27ED"/>
    <w:rsid w:val="000B5330"/>
    <w:rsid w:val="000B58FE"/>
    <w:rsid w:val="000C0A49"/>
    <w:rsid w:val="000C6AC6"/>
    <w:rsid w:val="000D074E"/>
    <w:rsid w:val="000D22E6"/>
    <w:rsid w:val="000D350D"/>
    <w:rsid w:val="000D681D"/>
    <w:rsid w:val="000D7DE8"/>
    <w:rsid w:val="000E035C"/>
    <w:rsid w:val="000E0AC9"/>
    <w:rsid w:val="000E381C"/>
    <w:rsid w:val="000E3BC3"/>
    <w:rsid w:val="000F0FAA"/>
    <w:rsid w:val="000F138A"/>
    <w:rsid w:val="000F1DA7"/>
    <w:rsid w:val="000F27DF"/>
    <w:rsid w:val="000F3E19"/>
    <w:rsid w:val="000F62FC"/>
    <w:rsid w:val="00100DA3"/>
    <w:rsid w:val="00101DF8"/>
    <w:rsid w:val="00102B77"/>
    <w:rsid w:val="00102CE5"/>
    <w:rsid w:val="00104046"/>
    <w:rsid w:val="00106311"/>
    <w:rsid w:val="00106662"/>
    <w:rsid w:val="0010712E"/>
    <w:rsid w:val="00110902"/>
    <w:rsid w:val="0011147D"/>
    <w:rsid w:val="001115C8"/>
    <w:rsid w:val="0011227C"/>
    <w:rsid w:val="00112D54"/>
    <w:rsid w:val="00113214"/>
    <w:rsid w:val="00114FE2"/>
    <w:rsid w:val="001158B1"/>
    <w:rsid w:val="001166D8"/>
    <w:rsid w:val="00116D2C"/>
    <w:rsid w:val="001170C0"/>
    <w:rsid w:val="00121508"/>
    <w:rsid w:val="00122D32"/>
    <w:rsid w:val="00123E89"/>
    <w:rsid w:val="0013094B"/>
    <w:rsid w:val="001317AB"/>
    <w:rsid w:val="001320EF"/>
    <w:rsid w:val="001329D4"/>
    <w:rsid w:val="001456F0"/>
    <w:rsid w:val="001508AB"/>
    <w:rsid w:val="0015415B"/>
    <w:rsid w:val="00154FBE"/>
    <w:rsid w:val="001555DB"/>
    <w:rsid w:val="001607DE"/>
    <w:rsid w:val="00162D75"/>
    <w:rsid w:val="00164555"/>
    <w:rsid w:val="00166E42"/>
    <w:rsid w:val="00176589"/>
    <w:rsid w:val="0018030D"/>
    <w:rsid w:val="0018143B"/>
    <w:rsid w:val="0018218C"/>
    <w:rsid w:val="00182948"/>
    <w:rsid w:val="00183BD1"/>
    <w:rsid w:val="00185CF5"/>
    <w:rsid w:val="00187173"/>
    <w:rsid w:val="0019136A"/>
    <w:rsid w:val="0019361F"/>
    <w:rsid w:val="00197514"/>
    <w:rsid w:val="001A212B"/>
    <w:rsid w:val="001A2EA7"/>
    <w:rsid w:val="001A5482"/>
    <w:rsid w:val="001B1A6D"/>
    <w:rsid w:val="001B2549"/>
    <w:rsid w:val="001B2F63"/>
    <w:rsid w:val="001B33E0"/>
    <w:rsid w:val="001B58F9"/>
    <w:rsid w:val="001C04A2"/>
    <w:rsid w:val="001C059A"/>
    <w:rsid w:val="001C3E65"/>
    <w:rsid w:val="001C6B6F"/>
    <w:rsid w:val="001D0311"/>
    <w:rsid w:val="001D05E6"/>
    <w:rsid w:val="001D1C97"/>
    <w:rsid w:val="001D34F6"/>
    <w:rsid w:val="001D4E6E"/>
    <w:rsid w:val="001D4F57"/>
    <w:rsid w:val="001D5382"/>
    <w:rsid w:val="001D5A60"/>
    <w:rsid w:val="001D71C3"/>
    <w:rsid w:val="001D7450"/>
    <w:rsid w:val="001E0340"/>
    <w:rsid w:val="001E0687"/>
    <w:rsid w:val="001E2130"/>
    <w:rsid w:val="001E4BE9"/>
    <w:rsid w:val="001E55C0"/>
    <w:rsid w:val="001E668C"/>
    <w:rsid w:val="001F0E6D"/>
    <w:rsid w:val="001F35F3"/>
    <w:rsid w:val="001F5166"/>
    <w:rsid w:val="001F7341"/>
    <w:rsid w:val="00201008"/>
    <w:rsid w:val="00202771"/>
    <w:rsid w:val="00203D65"/>
    <w:rsid w:val="00204788"/>
    <w:rsid w:val="00206BFA"/>
    <w:rsid w:val="00213AE5"/>
    <w:rsid w:val="002155FB"/>
    <w:rsid w:val="002207E1"/>
    <w:rsid w:val="00221FAA"/>
    <w:rsid w:val="00222B74"/>
    <w:rsid w:val="00222E28"/>
    <w:rsid w:val="00225054"/>
    <w:rsid w:val="00231301"/>
    <w:rsid w:val="00234E6E"/>
    <w:rsid w:val="00240AE2"/>
    <w:rsid w:val="00247F20"/>
    <w:rsid w:val="00252679"/>
    <w:rsid w:val="002529A1"/>
    <w:rsid w:val="00255A58"/>
    <w:rsid w:val="0027485E"/>
    <w:rsid w:val="00277E4E"/>
    <w:rsid w:val="00282B80"/>
    <w:rsid w:val="00285403"/>
    <w:rsid w:val="00287240"/>
    <w:rsid w:val="002919F2"/>
    <w:rsid w:val="00293B2E"/>
    <w:rsid w:val="002964CB"/>
    <w:rsid w:val="00297D0B"/>
    <w:rsid w:val="002A032E"/>
    <w:rsid w:val="002A477D"/>
    <w:rsid w:val="002A6017"/>
    <w:rsid w:val="002A6A29"/>
    <w:rsid w:val="002A7669"/>
    <w:rsid w:val="002B1D2D"/>
    <w:rsid w:val="002B3B1D"/>
    <w:rsid w:val="002B6C63"/>
    <w:rsid w:val="002C4DC8"/>
    <w:rsid w:val="002C6FE4"/>
    <w:rsid w:val="002D1533"/>
    <w:rsid w:val="002D21F7"/>
    <w:rsid w:val="002D4760"/>
    <w:rsid w:val="002D4AFE"/>
    <w:rsid w:val="002D5CF9"/>
    <w:rsid w:val="002E1072"/>
    <w:rsid w:val="002E62EF"/>
    <w:rsid w:val="002F103A"/>
    <w:rsid w:val="002F44D3"/>
    <w:rsid w:val="002F62F6"/>
    <w:rsid w:val="00303D3C"/>
    <w:rsid w:val="003051A1"/>
    <w:rsid w:val="00307ED8"/>
    <w:rsid w:val="0031103F"/>
    <w:rsid w:val="00326457"/>
    <w:rsid w:val="00330999"/>
    <w:rsid w:val="00340313"/>
    <w:rsid w:val="0034416B"/>
    <w:rsid w:val="00345C33"/>
    <w:rsid w:val="00345FEB"/>
    <w:rsid w:val="00347F62"/>
    <w:rsid w:val="003526E1"/>
    <w:rsid w:val="00352DB4"/>
    <w:rsid w:val="00356795"/>
    <w:rsid w:val="0036045D"/>
    <w:rsid w:val="00362805"/>
    <w:rsid w:val="00365380"/>
    <w:rsid w:val="00366B62"/>
    <w:rsid w:val="00371586"/>
    <w:rsid w:val="00373EE9"/>
    <w:rsid w:val="0037469F"/>
    <w:rsid w:val="003751AC"/>
    <w:rsid w:val="00375547"/>
    <w:rsid w:val="00391E96"/>
    <w:rsid w:val="00392BB1"/>
    <w:rsid w:val="00393B40"/>
    <w:rsid w:val="003963AB"/>
    <w:rsid w:val="00396BBB"/>
    <w:rsid w:val="00397075"/>
    <w:rsid w:val="003A2381"/>
    <w:rsid w:val="003A2815"/>
    <w:rsid w:val="003A46C4"/>
    <w:rsid w:val="003A5F38"/>
    <w:rsid w:val="003A6737"/>
    <w:rsid w:val="003B22BD"/>
    <w:rsid w:val="003B2B7B"/>
    <w:rsid w:val="003B5DF3"/>
    <w:rsid w:val="003B6A7B"/>
    <w:rsid w:val="003C1DBC"/>
    <w:rsid w:val="003D089D"/>
    <w:rsid w:val="003D1287"/>
    <w:rsid w:val="003D20EE"/>
    <w:rsid w:val="003D2CFA"/>
    <w:rsid w:val="003D4989"/>
    <w:rsid w:val="003D5586"/>
    <w:rsid w:val="003E0AE9"/>
    <w:rsid w:val="003E14D0"/>
    <w:rsid w:val="003E166A"/>
    <w:rsid w:val="003E5593"/>
    <w:rsid w:val="003F050E"/>
    <w:rsid w:val="003F0B14"/>
    <w:rsid w:val="003F1AE4"/>
    <w:rsid w:val="003F22AE"/>
    <w:rsid w:val="0040196F"/>
    <w:rsid w:val="00402DB0"/>
    <w:rsid w:val="00404DA0"/>
    <w:rsid w:val="004053D7"/>
    <w:rsid w:val="0040623E"/>
    <w:rsid w:val="00414969"/>
    <w:rsid w:val="00414DCC"/>
    <w:rsid w:val="00416D22"/>
    <w:rsid w:val="00421123"/>
    <w:rsid w:val="00423194"/>
    <w:rsid w:val="00423DD8"/>
    <w:rsid w:val="0042579F"/>
    <w:rsid w:val="00430545"/>
    <w:rsid w:val="00431B95"/>
    <w:rsid w:val="00431E63"/>
    <w:rsid w:val="00433CFF"/>
    <w:rsid w:val="00435046"/>
    <w:rsid w:val="00436FE6"/>
    <w:rsid w:val="004403C0"/>
    <w:rsid w:val="0044065B"/>
    <w:rsid w:val="00444188"/>
    <w:rsid w:val="00450805"/>
    <w:rsid w:val="0045298B"/>
    <w:rsid w:val="004544EF"/>
    <w:rsid w:val="004563C7"/>
    <w:rsid w:val="00456DB3"/>
    <w:rsid w:val="0046207F"/>
    <w:rsid w:val="00463AF4"/>
    <w:rsid w:val="00464CBF"/>
    <w:rsid w:val="00466996"/>
    <w:rsid w:val="004678A7"/>
    <w:rsid w:val="00470A90"/>
    <w:rsid w:val="00470AA9"/>
    <w:rsid w:val="004744DA"/>
    <w:rsid w:val="004745DF"/>
    <w:rsid w:val="00474D5B"/>
    <w:rsid w:val="0048197B"/>
    <w:rsid w:val="004828CB"/>
    <w:rsid w:val="0048673A"/>
    <w:rsid w:val="00492373"/>
    <w:rsid w:val="0049297C"/>
    <w:rsid w:val="00493747"/>
    <w:rsid w:val="00495E7E"/>
    <w:rsid w:val="004973BA"/>
    <w:rsid w:val="00497AD5"/>
    <w:rsid w:val="004A0114"/>
    <w:rsid w:val="004A1355"/>
    <w:rsid w:val="004A25A6"/>
    <w:rsid w:val="004A29F8"/>
    <w:rsid w:val="004A4DE4"/>
    <w:rsid w:val="004A5F63"/>
    <w:rsid w:val="004A637F"/>
    <w:rsid w:val="004B04DE"/>
    <w:rsid w:val="004B0649"/>
    <w:rsid w:val="004B2399"/>
    <w:rsid w:val="004B497A"/>
    <w:rsid w:val="004C0CFF"/>
    <w:rsid w:val="004C0FF7"/>
    <w:rsid w:val="004D3744"/>
    <w:rsid w:val="004D52FC"/>
    <w:rsid w:val="004D7EAF"/>
    <w:rsid w:val="004E14E5"/>
    <w:rsid w:val="004E1E09"/>
    <w:rsid w:val="004E5DE2"/>
    <w:rsid w:val="004E7AC9"/>
    <w:rsid w:val="004F3997"/>
    <w:rsid w:val="004F45F3"/>
    <w:rsid w:val="00500814"/>
    <w:rsid w:val="005015D7"/>
    <w:rsid w:val="00501694"/>
    <w:rsid w:val="005072C4"/>
    <w:rsid w:val="00510D22"/>
    <w:rsid w:val="00512E25"/>
    <w:rsid w:val="005141EC"/>
    <w:rsid w:val="00522F11"/>
    <w:rsid w:val="00523E69"/>
    <w:rsid w:val="005244D6"/>
    <w:rsid w:val="00526847"/>
    <w:rsid w:val="00526BB1"/>
    <w:rsid w:val="00527475"/>
    <w:rsid w:val="005278CC"/>
    <w:rsid w:val="00530791"/>
    <w:rsid w:val="00533264"/>
    <w:rsid w:val="00535BDC"/>
    <w:rsid w:val="00537FB9"/>
    <w:rsid w:val="005412FE"/>
    <w:rsid w:val="005424A1"/>
    <w:rsid w:val="00542D6C"/>
    <w:rsid w:val="00546079"/>
    <w:rsid w:val="00546E1B"/>
    <w:rsid w:val="005538D0"/>
    <w:rsid w:val="00556346"/>
    <w:rsid w:val="00556BB4"/>
    <w:rsid w:val="005604A9"/>
    <w:rsid w:val="0056285E"/>
    <w:rsid w:val="005642D3"/>
    <w:rsid w:val="00566375"/>
    <w:rsid w:val="00567D02"/>
    <w:rsid w:val="00570CA3"/>
    <w:rsid w:val="0057295C"/>
    <w:rsid w:val="0057456A"/>
    <w:rsid w:val="00577A67"/>
    <w:rsid w:val="00581410"/>
    <w:rsid w:val="0058145C"/>
    <w:rsid w:val="00581B89"/>
    <w:rsid w:val="00584F73"/>
    <w:rsid w:val="005850DF"/>
    <w:rsid w:val="005850E4"/>
    <w:rsid w:val="005871D2"/>
    <w:rsid w:val="005872B6"/>
    <w:rsid w:val="00587F11"/>
    <w:rsid w:val="00590F1A"/>
    <w:rsid w:val="005923AA"/>
    <w:rsid w:val="00594C45"/>
    <w:rsid w:val="00595392"/>
    <w:rsid w:val="0059754B"/>
    <w:rsid w:val="005A08E6"/>
    <w:rsid w:val="005A1E5F"/>
    <w:rsid w:val="005A3ACE"/>
    <w:rsid w:val="005A64D5"/>
    <w:rsid w:val="005B15E9"/>
    <w:rsid w:val="005B1B54"/>
    <w:rsid w:val="005B3547"/>
    <w:rsid w:val="005B3FED"/>
    <w:rsid w:val="005B6D83"/>
    <w:rsid w:val="005B7ABA"/>
    <w:rsid w:val="005C15FE"/>
    <w:rsid w:val="005C21D0"/>
    <w:rsid w:val="005C354E"/>
    <w:rsid w:val="005C48B7"/>
    <w:rsid w:val="005C7C38"/>
    <w:rsid w:val="005D02A2"/>
    <w:rsid w:val="005D0F85"/>
    <w:rsid w:val="005D1738"/>
    <w:rsid w:val="005D634E"/>
    <w:rsid w:val="005E6078"/>
    <w:rsid w:val="005F1403"/>
    <w:rsid w:val="005F2019"/>
    <w:rsid w:val="005F591C"/>
    <w:rsid w:val="00600A8B"/>
    <w:rsid w:val="00601680"/>
    <w:rsid w:val="00602AF3"/>
    <w:rsid w:val="00603AD9"/>
    <w:rsid w:val="00603D89"/>
    <w:rsid w:val="006065BA"/>
    <w:rsid w:val="00612D03"/>
    <w:rsid w:val="00616E95"/>
    <w:rsid w:val="0062003E"/>
    <w:rsid w:val="00621DCF"/>
    <w:rsid w:val="00621F19"/>
    <w:rsid w:val="00626E47"/>
    <w:rsid w:val="00630580"/>
    <w:rsid w:val="006328EB"/>
    <w:rsid w:val="00632BB5"/>
    <w:rsid w:val="00635DB3"/>
    <w:rsid w:val="006366DC"/>
    <w:rsid w:val="0063771F"/>
    <w:rsid w:val="00637CD7"/>
    <w:rsid w:val="0064225F"/>
    <w:rsid w:val="00643525"/>
    <w:rsid w:val="006507CE"/>
    <w:rsid w:val="00650DAB"/>
    <w:rsid w:val="0065108A"/>
    <w:rsid w:val="00653593"/>
    <w:rsid w:val="00657CD7"/>
    <w:rsid w:val="00660D74"/>
    <w:rsid w:val="006625E0"/>
    <w:rsid w:val="00663E82"/>
    <w:rsid w:val="006655A2"/>
    <w:rsid w:val="00665AE7"/>
    <w:rsid w:val="00675885"/>
    <w:rsid w:val="0068135C"/>
    <w:rsid w:val="0068176E"/>
    <w:rsid w:val="0068369B"/>
    <w:rsid w:val="006848BF"/>
    <w:rsid w:val="00687907"/>
    <w:rsid w:val="00691472"/>
    <w:rsid w:val="006933DA"/>
    <w:rsid w:val="006943E6"/>
    <w:rsid w:val="006A1710"/>
    <w:rsid w:val="006A6FC1"/>
    <w:rsid w:val="006A738E"/>
    <w:rsid w:val="006B3B84"/>
    <w:rsid w:val="006B3C49"/>
    <w:rsid w:val="006B4516"/>
    <w:rsid w:val="006B5E52"/>
    <w:rsid w:val="006B6281"/>
    <w:rsid w:val="006B6BED"/>
    <w:rsid w:val="006C21A3"/>
    <w:rsid w:val="006D7BEB"/>
    <w:rsid w:val="006E107F"/>
    <w:rsid w:val="006E276C"/>
    <w:rsid w:val="006E59AD"/>
    <w:rsid w:val="006E5D56"/>
    <w:rsid w:val="006E64EB"/>
    <w:rsid w:val="006E68EE"/>
    <w:rsid w:val="006E70D4"/>
    <w:rsid w:val="006F0964"/>
    <w:rsid w:val="006F0A8D"/>
    <w:rsid w:val="006F1962"/>
    <w:rsid w:val="006F215A"/>
    <w:rsid w:val="006F6D23"/>
    <w:rsid w:val="00710CBC"/>
    <w:rsid w:val="00711D3F"/>
    <w:rsid w:val="0071523F"/>
    <w:rsid w:val="00716560"/>
    <w:rsid w:val="00716969"/>
    <w:rsid w:val="00716D35"/>
    <w:rsid w:val="00723073"/>
    <w:rsid w:val="00724B80"/>
    <w:rsid w:val="00727A27"/>
    <w:rsid w:val="00740B1D"/>
    <w:rsid w:val="00740C99"/>
    <w:rsid w:val="00744C98"/>
    <w:rsid w:val="00746D7D"/>
    <w:rsid w:val="00750F13"/>
    <w:rsid w:val="00757A49"/>
    <w:rsid w:val="007601A2"/>
    <w:rsid w:val="0076130F"/>
    <w:rsid w:val="007633F9"/>
    <w:rsid w:val="00764A3B"/>
    <w:rsid w:val="00766FA3"/>
    <w:rsid w:val="00767E89"/>
    <w:rsid w:val="007734F1"/>
    <w:rsid w:val="00774241"/>
    <w:rsid w:val="00776FB4"/>
    <w:rsid w:val="00782556"/>
    <w:rsid w:val="0078318A"/>
    <w:rsid w:val="00785DE5"/>
    <w:rsid w:val="00790F7C"/>
    <w:rsid w:val="0079428D"/>
    <w:rsid w:val="007946A7"/>
    <w:rsid w:val="007A03C3"/>
    <w:rsid w:val="007A064B"/>
    <w:rsid w:val="007A4F00"/>
    <w:rsid w:val="007A722A"/>
    <w:rsid w:val="007B0A2C"/>
    <w:rsid w:val="007B69FD"/>
    <w:rsid w:val="007B764F"/>
    <w:rsid w:val="007B7663"/>
    <w:rsid w:val="007B77E6"/>
    <w:rsid w:val="007B7ACC"/>
    <w:rsid w:val="007C021B"/>
    <w:rsid w:val="007C58F3"/>
    <w:rsid w:val="007D5842"/>
    <w:rsid w:val="007E1A12"/>
    <w:rsid w:val="007E36D6"/>
    <w:rsid w:val="007E3CE3"/>
    <w:rsid w:val="007E5A59"/>
    <w:rsid w:val="007E76DC"/>
    <w:rsid w:val="007F0ED3"/>
    <w:rsid w:val="007F11CB"/>
    <w:rsid w:val="007F125E"/>
    <w:rsid w:val="007F2332"/>
    <w:rsid w:val="007F42C1"/>
    <w:rsid w:val="007F784F"/>
    <w:rsid w:val="00803EFC"/>
    <w:rsid w:val="0080610E"/>
    <w:rsid w:val="00807F1B"/>
    <w:rsid w:val="008106C1"/>
    <w:rsid w:val="008127AC"/>
    <w:rsid w:val="00812BAB"/>
    <w:rsid w:val="0081398E"/>
    <w:rsid w:val="00815A22"/>
    <w:rsid w:val="00816F99"/>
    <w:rsid w:val="00823180"/>
    <w:rsid w:val="0082613E"/>
    <w:rsid w:val="00826684"/>
    <w:rsid w:val="008300AE"/>
    <w:rsid w:val="008346E6"/>
    <w:rsid w:val="00835025"/>
    <w:rsid w:val="00836B86"/>
    <w:rsid w:val="008404F6"/>
    <w:rsid w:val="00840851"/>
    <w:rsid w:val="0084284E"/>
    <w:rsid w:val="00843AC4"/>
    <w:rsid w:val="0086004A"/>
    <w:rsid w:val="0086332E"/>
    <w:rsid w:val="00863B03"/>
    <w:rsid w:val="0086584C"/>
    <w:rsid w:val="00865F89"/>
    <w:rsid w:val="00873C2E"/>
    <w:rsid w:val="00880306"/>
    <w:rsid w:val="00883F71"/>
    <w:rsid w:val="00893E09"/>
    <w:rsid w:val="008944AB"/>
    <w:rsid w:val="00895F08"/>
    <w:rsid w:val="008A15FD"/>
    <w:rsid w:val="008A4949"/>
    <w:rsid w:val="008A5503"/>
    <w:rsid w:val="008A6256"/>
    <w:rsid w:val="008B30A3"/>
    <w:rsid w:val="008B30D1"/>
    <w:rsid w:val="008B6C89"/>
    <w:rsid w:val="008B7B96"/>
    <w:rsid w:val="008C2561"/>
    <w:rsid w:val="008C3F90"/>
    <w:rsid w:val="008D3FDF"/>
    <w:rsid w:val="008D4591"/>
    <w:rsid w:val="008E08F2"/>
    <w:rsid w:val="008E4B4D"/>
    <w:rsid w:val="008E57F8"/>
    <w:rsid w:val="008E65C1"/>
    <w:rsid w:val="008F014A"/>
    <w:rsid w:val="008F113A"/>
    <w:rsid w:val="008F2293"/>
    <w:rsid w:val="008F3E91"/>
    <w:rsid w:val="008F68B8"/>
    <w:rsid w:val="00904AEE"/>
    <w:rsid w:val="009057CB"/>
    <w:rsid w:val="009064C3"/>
    <w:rsid w:val="00907CC2"/>
    <w:rsid w:val="00910417"/>
    <w:rsid w:val="00913B4E"/>
    <w:rsid w:val="00915B55"/>
    <w:rsid w:val="00916A9D"/>
    <w:rsid w:val="00916F6C"/>
    <w:rsid w:val="0091709A"/>
    <w:rsid w:val="00917CC4"/>
    <w:rsid w:val="00922B9A"/>
    <w:rsid w:val="00924988"/>
    <w:rsid w:val="00924BED"/>
    <w:rsid w:val="00926A72"/>
    <w:rsid w:val="00927A75"/>
    <w:rsid w:val="00927AAB"/>
    <w:rsid w:val="00931054"/>
    <w:rsid w:val="009316B9"/>
    <w:rsid w:val="00931B58"/>
    <w:rsid w:val="009378E0"/>
    <w:rsid w:val="00940F35"/>
    <w:rsid w:val="0094289E"/>
    <w:rsid w:val="00946D5A"/>
    <w:rsid w:val="00947A19"/>
    <w:rsid w:val="0095037A"/>
    <w:rsid w:val="00953338"/>
    <w:rsid w:val="009651A4"/>
    <w:rsid w:val="009654C7"/>
    <w:rsid w:val="00965838"/>
    <w:rsid w:val="00972D3D"/>
    <w:rsid w:val="0098004D"/>
    <w:rsid w:val="009861D4"/>
    <w:rsid w:val="00986879"/>
    <w:rsid w:val="0099295E"/>
    <w:rsid w:val="00993F57"/>
    <w:rsid w:val="00995F97"/>
    <w:rsid w:val="0099637C"/>
    <w:rsid w:val="00996CCA"/>
    <w:rsid w:val="00997A2F"/>
    <w:rsid w:val="009A0885"/>
    <w:rsid w:val="009A1C5E"/>
    <w:rsid w:val="009A3FD0"/>
    <w:rsid w:val="009A4741"/>
    <w:rsid w:val="009A4A88"/>
    <w:rsid w:val="009A5023"/>
    <w:rsid w:val="009A5176"/>
    <w:rsid w:val="009A5A05"/>
    <w:rsid w:val="009B13FF"/>
    <w:rsid w:val="009B3B05"/>
    <w:rsid w:val="009B543A"/>
    <w:rsid w:val="009C021E"/>
    <w:rsid w:val="009C0EB9"/>
    <w:rsid w:val="009C2BBF"/>
    <w:rsid w:val="009C43B1"/>
    <w:rsid w:val="009C6109"/>
    <w:rsid w:val="009C7750"/>
    <w:rsid w:val="009C7B80"/>
    <w:rsid w:val="009D1BD7"/>
    <w:rsid w:val="009D3369"/>
    <w:rsid w:val="009D3D03"/>
    <w:rsid w:val="009D3DBF"/>
    <w:rsid w:val="009D483A"/>
    <w:rsid w:val="009D5CD8"/>
    <w:rsid w:val="009D69DB"/>
    <w:rsid w:val="009D78E1"/>
    <w:rsid w:val="009E21AC"/>
    <w:rsid w:val="009E2CB0"/>
    <w:rsid w:val="009E310A"/>
    <w:rsid w:val="009E489E"/>
    <w:rsid w:val="009E4AD0"/>
    <w:rsid w:val="009E4F48"/>
    <w:rsid w:val="009F2694"/>
    <w:rsid w:val="009F420F"/>
    <w:rsid w:val="009F4D5C"/>
    <w:rsid w:val="009F4E01"/>
    <w:rsid w:val="009F6F8E"/>
    <w:rsid w:val="00A03510"/>
    <w:rsid w:val="00A04F6E"/>
    <w:rsid w:val="00A071D3"/>
    <w:rsid w:val="00A10BE7"/>
    <w:rsid w:val="00A15D2F"/>
    <w:rsid w:val="00A15D81"/>
    <w:rsid w:val="00A16770"/>
    <w:rsid w:val="00A2454B"/>
    <w:rsid w:val="00A2499F"/>
    <w:rsid w:val="00A26EC3"/>
    <w:rsid w:val="00A26F8D"/>
    <w:rsid w:val="00A30B91"/>
    <w:rsid w:val="00A325A8"/>
    <w:rsid w:val="00A357F0"/>
    <w:rsid w:val="00A36AEB"/>
    <w:rsid w:val="00A418A4"/>
    <w:rsid w:val="00A461E6"/>
    <w:rsid w:val="00A46695"/>
    <w:rsid w:val="00A46821"/>
    <w:rsid w:val="00A51AA8"/>
    <w:rsid w:val="00A5362F"/>
    <w:rsid w:val="00A6078B"/>
    <w:rsid w:val="00A61444"/>
    <w:rsid w:val="00A631F7"/>
    <w:rsid w:val="00A6375A"/>
    <w:rsid w:val="00A63ECB"/>
    <w:rsid w:val="00A63F75"/>
    <w:rsid w:val="00A6525D"/>
    <w:rsid w:val="00A67CFC"/>
    <w:rsid w:val="00A700CE"/>
    <w:rsid w:val="00A70169"/>
    <w:rsid w:val="00A7217A"/>
    <w:rsid w:val="00A730FE"/>
    <w:rsid w:val="00A75E64"/>
    <w:rsid w:val="00A75F1D"/>
    <w:rsid w:val="00A77E58"/>
    <w:rsid w:val="00A821BB"/>
    <w:rsid w:val="00A839DB"/>
    <w:rsid w:val="00A87E19"/>
    <w:rsid w:val="00A902D4"/>
    <w:rsid w:val="00A9264E"/>
    <w:rsid w:val="00A93544"/>
    <w:rsid w:val="00AA01A6"/>
    <w:rsid w:val="00AA07B5"/>
    <w:rsid w:val="00AA0B75"/>
    <w:rsid w:val="00AA3E2B"/>
    <w:rsid w:val="00AA41C4"/>
    <w:rsid w:val="00AA5458"/>
    <w:rsid w:val="00AB2E48"/>
    <w:rsid w:val="00AB65F4"/>
    <w:rsid w:val="00AC0DC5"/>
    <w:rsid w:val="00AC4C8E"/>
    <w:rsid w:val="00AC59C5"/>
    <w:rsid w:val="00AC7D62"/>
    <w:rsid w:val="00AD0673"/>
    <w:rsid w:val="00AD1B07"/>
    <w:rsid w:val="00AD1D96"/>
    <w:rsid w:val="00AD2D1F"/>
    <w:rsid w:val="00AD5AE7"/>
    <w:rsid w:val="00AD6EFF"/>
    <w:rsid w:val="00AE0E49"/>
    <w:rsid w:val="00AE32A4"/>
    <w:rsid w:val="00AE3A68"/>
    <w:rsid w:val="00AE3EF3"/>
    <w:rsid w:val="00AF2C58"/>
    <w:rsid w:val="00AF3A99"/>
    <w:rsid w:val="00AF3DD7"/>
    <w:rsid w:val="00AF528E"/>
    <w:rsid w:val="00AF70DA"/>
    <w:rsid w:val="00B0049E"/>
    <w:rsid w:val="00B0275B"/>
    <w:rsid w:val="00B04816"/>
    <w:rsid w:val="00B11AEF"/>
    <w:rsid w:val="00B13941"/>
    <w:rsid w:val="00B14D21"/>
    <w:rsid w:val="00B17B45"/>
    <w:rsid w:val="00B25C62"/>
    <w:rsid w:val="00B302CB"/>
    <w:rsid w:val="00B31605"/>
    <w:rsid w:val="00B32B32"/>
    <w:rsid w:val="00B3489B"/>
    <w:rsid w:val="00B3564D"/>
    <w:rsid w:val="00B4060E"/>
    <w:rsid w:val="00B4441B"/>
    <w:rsid w:val="00B44893"/>
    <w:rsid w:val="00B44D5D"/>
    <w:rsid w:val="00B47157"/>
    <w:rsid w:val="00B54DEF"/>
    <w:rsid w:val="00B56120"/>
    <w:rsid w:val="00B5631E"/>
    <w:rsid w:val="00B636F5"/>
    <w:rsid w:val="00B63C36"/>
    <w:rsid w:val="00B644A9"/>
    <w:rsid w:val="00B67361"/>
    <w:rsid w:val="00B70FF5"/>
    <w:rsid w:val="00B73F2B"/>
    <w:rsid w:val="00B75996"/>
    <w:rsid w:val="00B76E93"/>
    <w:rsid w:val="00B80AB8"/>
    <w:rsid w:val="00B816FA"/>
    <w:rsid w:val="00B81921"/>
    <w:rsid w:val="00B8798A"/>
    <w:rsid w:val="00B92FE9"/>
    <w:rsid w:val="00B96E49"/>
    <w:rsid w:val="00BA0883"/>
    <w:rsid w:val="00BA2CA0"/>
    <w:rsid w:val="00BA4750"/>
    <w:rsid w:val="00BA5A7F"/>
    <w:rsid w:val="00BB6A35"/>
    <w:rsid w:val="00BC6A5A"/>
    <w:rsid w:val="00BC70EB"/>
    <w:rsid w:val="00BD28A0"/>
    <w:rsid w:val="00BD3647"/>
    <w:rsid w:val="00BD3E7B"/>
    <w:rsid w:val="00BD4B8E"/>
    <w:rsid w:val="00BD501C"/>
    <w:rsid w:val="00BD7C0A"/>
    <w:rsid w:val="00BE1FFE"/>
    <w:rsid w:val="00BE271C"/>
    <w:rsid w:val="00BE57D9"/>
    <w:rsid w:val="00BE7A08"/>
    <w:rsid w:val="00BF2B13"/>
    <w:rsid w:val="00C01926"/>
    <w:rsid w:val="00C01EB6"/>
    <w:rsid w:val="00C10165"/>
    <w:rsid w:val="00C10B70"/>
    <w:rsid w:val="00C10FE0"/>
    <w:rsid w:val="00C113D9"/>
    <w:rsid w:val="00C140E2"/>
    <w:rsid w:val="00C152A4"/>
    <w:rsid w:val="00C170CF"/>
    <w:rsid w:val="00C23C00"/>
    <w:rsid w:val="00C375DC"/>
    <w:rsid w:val="00C44908"/>
    <w:rsid w:val="00C44CF7"/>
    <w:rsid w:val="00C51749"/>
    <w:rsid w:val="00C52E9A"/>
    <w:rsid w:val="00C54129"/>
    <w:rsid w:val="00C628C5"/>
    <w:rsid w:val="00C64504"/>
    <w:rsid w:val="00C6482C"/>
    <w:rsid w:val="00C6767D"/>
    <w:rsid w:val="00C73016"/>
    <w:rsid w:val="00C733A6"/>
    <w:rsid w:val="00C7639A"/>
    <w:rsid w:val="00C77C5E"/>
    <w:rsid w:val="00C8000A"/>
    <w:rsid w:val="00C80BC7"/>
    <w:rsid w:val="00C81CBF"/>
    <w:rsid w:val="00C825F8"/>
    <w:rsid w:val="00C829F8"/>
    <w:rsid w:val="00C844B4"/>
    <w:rsid w:val="00C857D2"/>
    <w:rsid w:val="00C85CDA"/>
    <w:rsid w:val="00C8656D"/>
    <w:rsid w:val="00C904ED"/>
    <w:rsid w:val="00C90561"/>
    <w:rsid w:val="00C91880"/>
    <w:rsid w:val="00C94682"/>
    <w:rsid w:val="00C9630D"/>
    <w:rsid w:val="00C97D67"/>
    <w:rsid w:val="00CA2B65"/>
    <w:rsid w:val="00CA3E43"/>
    <w:rsid w:val="00CA5CFE"/>
    <w:rsid w:val="00CA7FBA"/>
    <w:rsid w:val="00CB5638"/>
    <w:rsid w:val="00CC14CE"/>
    <w:rsid w:val="00CC2AAD"/>
    <w:rsid w:val="00CC36C6"/>
    <w:rsid w:val="00CC6ABB"/>
    <w:rsid w:val="00CD213A"/>
    <w:rsid w:val="00CD55F2"/>
    <w:rsid w:val="00CE1B89"/>
    <w:rsid w:val="00CE2977"/>
    <w:rsid w:val="00CE6CC0"/>
    <w:rsid w:val="00CF3B17"/>
    <w:rsid w:val="00D02C92"/>
    <w:rsid w:val="00D03BDD"/>
    <w:rsid w:val="00D07750"/>
    <w:rsid w:val="00D105CB"/>
    <w:rsid w:val="00D15110"/>
    <w:rsid w:val="00D178A9"/>
    <w:rsid w:val="00D218D0"/>
    <w:rsid w:val="00D24CA9"/>
    <w:rsid w:val="00D26227"/>
    <w:rsid w:val="00D2681F"/>
    <w:rsid w:val="00D32E8B"/>
    <w:rsid w:val="00D44742"/>
    <w:rsid w:val="00D46FCB"/>
    <w:rsid w:val="00D47F8D"/>
    <w:rsid w:val="00D552B1"/>
    <w:rsid w:val="00D5560D"/>
    <w:rsid w:val="00D56EC3"/>
    <w:rsid w:val="00D64758"/>
    <w:rsid w:val="00D65C9D"/>
    <w:rsid w:val="00D71176"/>
    <w:rsid w:val="00D72504"/>
    <w:rsid w:val="00D72BC9"/>
    <w:rsid w:val="00D7361E"/>
    <w:rsid w:val="00D8316B"/>
    <w:rsid w:val="00D8331C"/>
    <w:rsid w:val="00D911C4"/>
    <w:rsid w:val="00D91372"/>
    <w:rsid w:val="00D92DD5"/>
    <w:rsid w:val="00D94DF9"/>
    <w:rsid w:val="00D969EA"/>
    <w:rsid w:val="00DA038A"/>
    <w:rsid w:val="00DA1D4F"/>
    <w:rsid w:val="00DA2292"/>
    <w:rsid w:val="00DA4F4C"/>
    <w:rsid w:val="00DA5C2A"/>
    <w:rsid w:val="00DA6272"/>
    <w:rsid w:val="00DA69BF"/>
    <w:rsid w:val="00DA6FE6"/>
    <w:rsid w:val="00DB35F0"/>
    <w:rsid w:val="00DB652B"/>
    <w:rsid w:val="00DB7D3F"/>
    <w:rsid w:val="00DC1F62"/>
    <w:rsid w:val="00DC40FD"/>
    <w:rsid w:val="00DC5CAD"/>
    <w:rsid w:val="00DC75D3"/>
    <w:rsid w:val="00DC7AC7"/>
    <w:rsid w:val="00DD054B"/>
    <w:rsid w:val="00DD06D4"/>
    <w:rsid w:val="00DD1C28"/>
    <w:rsid w:val="00DD27EF"/>
    <w:rsid w:val="00DD2CCB"/>
    <w:rsid w:val="00DD4268"/>
    <w:rsid w:val="00DD452F"/>
    <w:rsid w:val="00DD486A"/>
    <w:rsid w:val="00DD5C9B"/>
    <w:rsid w:val="00DD6174"/>
    <w:rsid w:val="00DD72B0"/>
    <w:rsid w:val="00DE0C6E"/>
    <w:rsid w:val="00DE3097"/>
    <w:rsid w:val="00DE3767"/>
    <w:rsid w:val="00DE4136"/>
    <w:rsid w:val="00DE6030"/>
    <w:rsid w:val="00DF0925"/>
    <w:rsid w:val="00DF5096"/>
    <w:rsid w:val="00DF7255"/>
    <w:rsid w:val="00E00DE1"/>
    <w:rsid w:val="00E12FAF"/>
    <w:rsid w:val="00E17DAF"/>
    <w:rsid w:val="00E21A82"/>
    <w:rsid w:val="00E22DD1"/>
    <w:rsid w:val="00E23A70"/>
    <w:rsid w:val="00E249E1"/>
    <w:rsid w:val="00E27597"/>
    <w:rsid w:val="00E363D2"/>
    <w:rsid w:val="00E371AE"/>
    <w:rsid w:val="00E400A6"/>
    <w:rsid w:val="00E41E2A"/>
    <w:rsid w:val="00E42A88"/>
    <w:rsid w:val="00E47582"/>
    <w:rsid w:val="00E543EC"/>
    <w:rsid w:val="00E60ABA"/>
    <w:rsid w:val="00E63384"/>
    <w:rsid w:val="00E648B5"/>
    <w:rsid w:val="00E64DC8"/>
    <w:rsid w:val="00E65D5B"/>
    <w:rsid w:val="00E668AC"/>
    <w:rsid w:val="00E67253"/>
    <w:rsid w:val="00E710CD"/>
    <w:rsid w:val="00E718F8"/>
    <w:rsid w:val="00E71927"/>
    <w:rsid w:val="00E75323"/>
    <w:rsid w:val="00E767DD"/>
    <w:rsid w:val="00E81663"/>
    <w:rsid w:val="00E82155"/>
    <w:rsid w:val="00E82F2C"/>
    <w:rsid w:val="00E844B2"/>
    <w:rsid w:val="00E87AD8"/>
    <w:rsid w:val="00E9313C"/>
    <w:rsid w:val="00E94EAB"/>
    <w:rsid w:val="00E97701"/>
    <w:rsid w:val="00EA1C9D"/>
    <w:rsid w:val="00EA292C"/>
    <w:rsid w:val="00EA4807"/>
    <w:rsid w:val="00EB002B"/>
    <w:rsid w:val="00EB0163"/>
    <w:rsid w:val="00EB2B89"/>
    <w:rsid w:val="00EB31D8"/>
    <w:rsid w:val="00EB7CEE"/>
    <w:rsid w:val="00EC024F"/>
    <w:rsid w:val="00EC033A"/>
    <w:rsid w:val="00EC1B1D"/>
    <w:rsid w:val="00EC2867"/>
    <w:rsid w:val="00ED4F47"/>
    <w:rsid w:val="00EE03D5"/>
    <w:rsid w:val="00EE1819"/>
    <w:rsid w:val="00EE56CD"/>
    <w:rsid w:val="00EE6599"/>
    <w:rsid w:val="00EE742F"/>
    <w:rsid w:val="00EE7EBF"/>
    <w:rsid w:val="00EF2200"/>
    <w:rsid w:val="00EF5820"/>
    <w:rsid w:val="00EF713E"/>
    <w:rsid w:val="00F01D9E"/>
    <w:rsid w:val="00F04E9C"/>
    <w:rsid w:val="00F06308"/>
    <w:rsid w:val="00F073AF"/>
    <w:rsid w:val="00F100A5"/>
    <w:rsid w:val="00F1093F"/>
    <w:rsid w:val="00F11395"/>
    <w:rsid w:val="00F139C3"/>
    <w:rsid w:val="00F1590C"/>
    <w:rsid w:val="00F16103"/>
    <w:rsid w:val="00F23FAD"/>
    <w:rsid w:val="00F31CF7"/>
    <w:rsid w:val="00F3391F"/>
    <w:rsid w:val="00F33A17"/>
    <w:rsid w:val="00F35C66"/>
    <w:rsid w:val="00F3738C"/>
    <w:rsid w:val="00F40E0D"/>
    <w:rsid w:val="00F40E0E"/>
    <w:rsid w:val="00F41083"/>
    <w:rsid w:val="00F4183B"/>
    <w:rsid w:val="00F45C22"/>
    <w:rsid w:val="00F46006"/>
    <w:rsid w:val="00F50725"/>
    <w:rsid w:val="00F5213F"/>
    <w:rsid w:val="00F54F2D"/>
    <w:rsid w:val="00F64BF8"/>
    <w:rsid w:val="00F653A7"/>
    <w:rsid w:val="00F65F00"/>
    <w:rsid w:val="00F67F58"/>
    <w:rsid w:val="00F742EC"/>
    <w:rsid w:val="00F743A5"/>
    <w:rsid w:val="00F76516"/>
    <w:rsid w:val="00F80509"/>
    <w:rsid w:val="00F82C06"/>
    <w:rsid w:val="00F8533F"/>
    <w:rsid w:val="00F86486"/>
    <w:rsid w:val="00F87CB6"/>
    <w:rsid w:val="00F94844"/>
    <w:rsid w:val="00F96BC1"/>
    <w:rsid w:val="00FA1399"/>
    <w:rsid w:val="00FA2B3F"/>
    <w:rsid w:val="00FA3E66"/>
    <w:rsid w:val="00FB3DFD"/>
    <w:rsid w:val="00FB50B4"/>
    <w:rsid w:val="00FB57EA"/>
    <w:rsid w:val="00FD4A61"/>
    <w:rsid w:val="00FD6327"/>
    <w:rsid w:val="00FD7298"/>
    <w:rsid w:val="00FD7347"/>
    <w:rsid w:val="00FD77BA"/>
    <w:rsid w:val="00FD7856"/>
    <w:rsid w:val="00FE0BDD"/>
    <w:rsid w:val="00FE1685"/>
    <w:rsid w:val="00FE1770"/>
    <w:rsid w:val="00FE3736"/>
    <w:rsid w:val="00FE384F"/>
    <w:rsid w:val="00FE4133"/>
    <w:rsid w:val="00FE41D4"/>
    <w:rsid w:val="00FE6BFB"/>
    <w:rsid w:val="00FE7E43"/>
    <w:rsid w:val="00FF1D6F"/>
    <w:rsid w:val="00FF3BB1"/>
    <w:rsid w:val="00FF64BF"/>
    <w:rsid w:val="00FF6723"/>
    <w:rsid w:val="02EE10DB"/>
    <w:rsid w:val="04721A2F"/>
    <w:rsid w:val="138228A6"/>
    <w:rsid w:val="2000527E"/>
    <w:rsid w:val="297368F6"/>
    <w:rsid w:val="2EB45BB2"/>
    <w:rsid w:val="37585548"/>
    <w:rsid w:val="541C1980"/>
    <w:rsid w:val="78310C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AA59D2D"/>
  <w15:docId w15:val="{C990FFAF-81CC-4F35-A000-800F17DD6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semiHidden/>
    <w:unhideWhenUsed/>
    <w:qFormat/>
    <w:pPr>
      <w:widowControl/>
      <w:spacing w:after="100" w:line="276" w:lineRule="auto"/>
      <w:ind w:left="440"/>
      <w:jc w:val="left"/>
    </w:pPr>
    <w:rPr>
      <w:kern w:val="0"/>
      <w:sz w:val="22"/>
    </w:rPr>
  </w:style>
  <w:style w:type="paragraph" w:styleId="a3">
    <w:name w:val="Balloon Text"/>
    <w:basedOn w:val="a"/>
    <w:link w:val="a4"/>
    <w:uiPriority w:val="99"/>
    <w:semiHidden/>
    <w:unhideWhenUsed/>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5">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character" w:styleId="a6">
    <w:name w:val="FollowedHyperlink"/>
    <w:basedOn w:val="a0"/>
    <w:uiPriority w:val="99"/>
    <w:semiHidden/>
    <w:unhideWhenUsed/>
    <w:rPr>
      <w:color w:val="800080" w:themeColor="followedHyperlink"/>
      <w:u w:val="single"/>
    </w:rPr>
  </w:style>
  <w:style w:type="character" w:styleId="a7">
    <w:name w:val="Hyperlink"/>
    <w:basedOn w:val="a0"/>
    <w:uiPriority w:val="99"/>
    <w:unhideWhenUsed/>
    <w:rPr>
      <w:color w:val="0000FF" w:themeColor="hyperlink"/>
      <w:u w:val="single"/>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4">
    <w:name w:val="批注框文本 字符"/>
    <w:basedOn w:val="a0"/>
    <w:link w:val="a3"/>
    <w:uiPriority w:val="99"/>
    <w:semiHidden/>
    <w:rPr>
      <w:sz w:val="18"/>
      <w:szCs w:val="18"/>
    </w:rPr>
  </w:style>
  <w:style w:type="paragraph" w:styleId="a8">
    <w:name w:val="List Paragraph"/>
    <w:basedOn w:val="a"/>
    <w:uiPriority w:val="34"/>
    <w:qFormat/>
    <w:pPr>
      <w:ind w:firstLineChars="200" w:firstLine="420"/>
    </w:pPr>
  </w:style>
  <w:style w:type="character" w:customStyle="1" w:styleId="30">
    <w:name w:val="标题 3 字符"/>
    <w:basedOn w:val="a0"/>
    <w:link w:val="3"/>
    <w:uiPriority w:val="9"/>
    <w:rPr>
      <w:b/>
      <w:bCs/>
      <w:sz w:val="32"/>
      <w:szCs w:val="32"/>
    </w:rPr>
  </w:style>
  <w:style w:type="character" w:customStyle="1" w:styleId="11">
    <w:name w:val="未处理的提及1"/>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81565-85D2-4878-9657-B0B0E3926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TotalTime>
  <Pages>9</Pages>
  <Words>680</Words>
  <Characters>3880</Characters>
  <Application>Microsoft Office Word</Application>
  <DocSecurity>0</DocSecurity>
  <Lines>32</Lines>
  <Paragraphs>9</Paragraphs>
  <ScaleCrop>false</ScaleCrop>
  <Company/>
  <LinksUpToDate>false</LinksUpToDate>
  <CharactersWithSpaces>4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余 鸿飞</cp:lastModifiedBy>
  <cp:revision>2313</cp:revision>
  <dcterms:created xsi:type="dcterms:W3CDTF">2015-03-30T07:31:00Z</dcterms:created>
  <dcterms:modified xsi:type="dcterms:W3CDTF">2024-07-21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2DEF83EC3946474B9312FBFA4A2B7884</vt:lpwstr>
  </property>
</Properties>
</file>